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671B72E" w14:textId="25CAEC6F" w:rsidR="008C65E5" w:rsidRPr="0057706A" w:rsidRDefault="008576EC" w:rsidP="000A3592">
      <w:pPr>
        <w:jc w:val="center"/>
        <w:rPr>
          <w:sz w:val="28"/>
          <w:szCs w:val="28"/>
        </w:rPr>
      </w:pPr>
      <w:r w:rsidRPr="0057706A">
        <w:rPr>
          <w:sz w:val="28"/>
          <w:szCs w:val="28"/>
        </w:rPr>
        <w:t>ЧТЗ на разработку программы формирования документов</w:t>
      </w:r>
      <w:r w:rsidR="00A41E95" w:rsidRPr="0057706A">
        <w:rPr>
          <w:sz w:val="28"/>
          <w:szCs w:val="28"/>
        </w:rPr>
        <w:t xml:space="preserve"> на основе </w:t>
      </w:r>
      <w:r w:rsidR="008B7029" w:rsidRPr="0057706A">
        <w:rPr>
          <w:sz w:val="28"/>
          <w:szCs w:val="28"/>
        </w:rPr>
        <w:t>спецификаций на изделие</w:t>
      </w:r>
    </w:p>
    <w:p w14:paraId="6CF39F9D" w14:textId="5685A5CA" w:rsidR="006E1F24" w:rsidRPr="0057706A" w:rsidRDefault="006E1F24" w:rsidP="004B2FDC">
      <w:pPr>
        <w:rPr>
          <w:b/>
          <w:bCs/>
          <w:sz w:val="24"/>
          <w:szCs w:val="24"/>
        </w:rPr>
      </w:pPr>
      <w:r w:rsidRPr="0057706A">
        <w:rPr>
          <w:b/>
          <w:bCs/>
          <w:sz w:val="24"/>
          <w:szCs w:val="24"/>
        </w:rPr>
        <w:t>Общее описание</w:t>
      </w:r>
    </w:p>
    <w:p w14:paraId="01164A35" w14:textId="77777777" w:rsidR="00C74A52" w:rsidRPr="0057706A" w:rsidRDefault="00C74A52" w:rsidP="00C74A52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еобходимо разработать программное обеспечение для генерации документов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на примере аналогичного прототипа </w:t>
      </w:r>
      <w:proofErr w:type="spellStart"/>
      <w:r w:rsidRPr="0057706A"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hyperlink r:id="rId6" w:history="1">
        <w:r w:rsidRPr="0057706A">
          <w:rPr>
            <w:rStyle w:val="a4"/>
            <w:rFonts w:ascii="Times New Roman" w:hAnsi="Times New Roman" w:cs="Times New Roman"/>
            <w:sz w:val="24"/>
            <w:szCs w:val="24"/>
          </w:rPr>
          <w:t>https://github.com/vitalii-nechaev/DocGOST</w:t>
        </w:r>
      </w:hyperlink>
      <w:r w:rsidRPr="0057706A">
        <w:rPr>
          <w:rStyle w:val="a4"/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FD58CB2" w14:textId="35E65B42" w:rsidR="006E1F24" w:rsidRPr="0057706A" w:rsidRDefault="006E1F24" w:rsidP="006E1F24">
      <w:pPr>
        <w:spacing w:after="0" w:line="24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Язык разработки С#. Инструментарий .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57706A">
        <w:rPr>
          <w:rFonts w:ascii="Times New Roman" w:hAnsi="Times New Roman" w:cs="Times New Roman"/>
          <w:sz w:val="24"/>
          <w:szCs w:val="24"/>
        </w:rPr>
        <w:t xml:space="preserve"> 4.7.2. Среда разработки и компилятор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791945BD" w14:textId="77777777" w:rsidR="006E1F24" w:rsidRPr="0057706A" w:rsidRDefault="006E1F24" w:rsidP="004B2FDC">
      <w:pPr>
        <w:rPr>
          <w:b/>
          <w:bCs/>
          <w:sz w:val="24"/>
          <w:szCs w:val="24"/>
        </w:rPr>
      </w:pPr>
    </w:p>
    <w:p w14:paraId="69CFCBBE" w14:textId="00027398" w:rsidR="004B2FDC" w:rsidRPr="0057706A" w:rsidRDefault="004B2FDC" w:rsidP="004B2FDC">
      <w:pPr>
        <w:rPr>
          <w:b/>
          <w:bCs/>
          <w:sz w:val="24"/>
          <w:szCs w:val="24"/>
        </w:rPr>
      </w:pPr>
      <w:r w:rsidRPr="0057706A">
        <w:rPr>
          <w:b/>
          <w:bCs/>
          <w:sz w:val="24"/>
          <w:szCs w:val="24"/>
        </w:rPr>
        <w:t>Функциональность</w:t>
      </w:r>
    </w:p>
    <w:p w14:paraId="1E48D156" w14:textId="519C20EA" w:rsidR="007901ED" w:rsidRPr="0057706A" w:rsidRDefault="007901ED" w:rsidP="00CB74A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57706A">
        <w:rPr>
          <w:rFonts w:ascii="Times New Roman" w:hAnsi="Times New Roman" w:cs="Times New Roman"/>
          <w:sz w:val="24"/>
          <w:szCs w:val="24"/>
        </w:rPr>
        <w:t>,</w:t>
      </w:r>
      <w:r w:rsidR="001B2FAC" w:rsidRPr="0057706A">
        <w:rPr>
          <w:rFonts w:ascii="Times New Roman" w:hAnsi="Times New Roman" w:cs="Times New Roman"/>
          <w:sz w:val="24"/>
          <w:szCs w:val="24"/>
        </w:rPr>
        <w:t xml:space="preserve"> в зависимости от документа,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 выбранному пользователем пути из графического интерфейса</w:t>
      </w:r>
      <w:r w:rsidRPr="0057706A">
        <w:rPr>
          <w:rFonts w:ascii="Times New Roman" w:hAnsi="Times New Roman" w:cs="Times New Roman"/>
          <w:sz w:val="24"/>
          <w:szCs w:val="24"/>
        </w:rPr>
        <w:t xml:space="preserve">) </w:t>
      </w:r>
      <w:r w:rsidR="008E34CA" w:rsidRPr="0057706A">
        <w:rPr>
          <w:rFonts w:ascii="Times New Roman" w:hAnsi="Times New Roman" w:cs="Times New Roman"/>
          <w:sz w:val="24"/>
          <w:szCs w:val="24"/>
        </w:rPr>
        <w:t>с</w:t>
      </w:r>
      <w:r w:rsidR="00A97689" w:rsidRPr="0057706A">
        <w:rPr>
          <w:rFonts w:ascii="Times New Roman" w:hAnsi="Times New Roman" w:cs="Times New Roman"/>
          <w:sz w:val="24"/>
          <w:szCs w:val="24"/>
        </w:rPr>
        <w:t>о структурой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в формате</w:t>
      </w:r>
      <w:r w:rsidR="008E34CA" w:rsidRPr="0057706A">
        <w:rPr>
          <w:rFonts w:ascii="Times New Roman" w:hAnsi="Times New Roman" w:cs="Times New Roman"/>
          <w:sz w:val="24"/>
          <w:szCs w:val="24"/>
        </w:rPr>
        <w:t>, описанном в</w:t>
      </w:r>
      <w:r w:rsidR="00A41E9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П</w:t>
      </w:r>
      <w:r w:rsidR="00DB21C5" w:rsidRPr="0057706A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57706A">
        <w:rPr>
          <w:rFonts w:ascii="Times New Roman" w:hAnsi="Times New Roman" w:cs="Times New Roman"/>
          <w:sz w:val="24"/>
          <w:szCs w:val="24"/>
        </w:rPr>
        <w:t>и</w:t>
      </w:r>
      <w:r w:rsidR="00DB21C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A97689" w:rsidRPr="0057706A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57706A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26EAE06" w14:textId="77777777" w:rsidR="001D691F" w:rsidRPr="0057706A" w:rsidRDefault="001D691F" w:rsidP="00CB74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120C51EE" w:rsidR="00087E6B" w:rsidRPr="0057706A" w:rsidRDefault="00087E6B" w:rsidP="00CB74A2">
      <w:pPr>
        <w:pStyle w:val="a3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) </w:t>
      </w:r>
      <w:r w:rsidRPr="0057706A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Pr="0057706A" w:rsidRDefault="00087E6B" w:rsidP="00224A80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57706A" w:rsidRDefault="00087E6B" w:rsidP="00CB74A2">
      <w:pPr>
        <w:pStyle w:val="a3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2DAEE7FF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3AE61327" w14:textId="2919674E" w:rsidR="00087E6B" w:rsidRPr="0057706A" w:rsidRDefault="00087E6B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3.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 ElementsList.xlsx.</w:t>
      </w:r>
    </w:p>
    <w:p w14:paraId="7A004155" w14:textId="74DD238E" w:rsidR="00746459" w:rsidRPr="0057706A" w:rsidRDefault="00746459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не поддерживается.</w:t>
      </w:r>
    </w:p>
    <w:p w14:paraId="4BAFFFC8" w14:textId="77777777" w:rsidR="00CB74A2" w:rsidRPr="0057706A" w:rsidRDefault="00CB74A2" w:rsidP="00CB74A2">
      <w:pPr>
        <w:pStyle w:val="a3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670F8056" w:rsidR="00CB74A2" w:rsidRPr="0057706A" w:rsidRDefault="00087E6B" w:rsidP="00CB74A2">
      <w:pPr>
        <w:pStyle w:val="a3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Спецификац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18C4AAE3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</w:p>
    <w:p w14:paraId="7476E41E" w14:textId="52A534DA" w:rsidR="00E8761D" w:rsidRPr="0057706A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ребования по оформлению и заполнению спецификации указаны в Приложении Б, п.</w:t>
      </w:r>
      <w:r w:rsidR="00880FEB" w:rsidRPr="0057706A">
        <w:rPr>
          <w:rFonts w:ascii="Times New Roman" w:hAnsi="Times New Roman" w:cs="Times New Roman"/>
          <w:sz w:val="24"/>
          <w:szCs w:val="24"/>
        </w:rPr>
        <w:t>2</w:t>
      </w:r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8292924" w14:textId="18C62553" w:rsidR="00087E6B" w:rsidRPr="0057706A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спецификации необходимо реализовать возможность редактирования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анных</w:t>
      </w:r>
      <w:r w:rsidR="00116437" w:rsidRPr="0057706A">
        <w:rPr>
          <w:rFonts w:ascii="Times New Roman" w:hAnsi="Times New Roman" w:cs="Times New Roman"/>
          <w:sz w:val="24"/>
          <w:szCs w:val="24"/>
        </w:rPr>
        <w:t xml:space="preserve"> в строках таблицы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591B9A2B" w14:textId="5E1E8CB0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новых групп с помощью выделения нескольких непустых строк в таблице в рамках одного раздела с перемещением элементов в новую группу. При добавлении группы перед и после названия группы добавляется по пустой строке без резервирования номера на странице (позиции)</w:t>
      </w:r>
      <w:r w:rsidR="00C03309" w:rsidRPr="0057706A">
        <w:rPr>
          <w:rFonts w:ascii="Times New Roman" w:hAnsi="Times New Roman" w:cs="Times New Roman"/>
          <w:sz w:val="24"/>
          <w:szCs w:val="24"/>
        </w:rPr>
        <w:t>. Новая группа располагается по алфавиту среди других групп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4CA5785" w14:textId="467887DD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удаление групп</w:t>
      </w:r>
      <w:r w:rsidR="004E572D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1) </w:t>
      </w:r>
      <w:r w:rsidRPr="0057706A">
        <w:rPr>
          <w:rFonts w:ascii="Times New Roman" w:hAnsi="Times New Roman" w:cs="Times New Roman"/>
          <w:sz w:val="24"/>
          <w:szCs w:val="24"/>
        </w:rPr>
        <w:t>вместе со всеми элементами, в нее входящими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2) с переносом элементов в родительский раздел;</w:t>
      </w:r>
    </w:p>
    <w:p w14:paraId="21A5B613" w14:textId="2BC2B5A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бавление и удаление записей группы или раздела (то есть строк таблицы)</w:t>
      </w:r>
    </w:p>
    <w:p w14:paraId="1A2B1EC4" w14:textId="618315F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ое заполнение столбца «Поз.»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в таблице по правилам, описанным в Приложении Б, п.2.</w:t>
      </w:r>
    </w:p>
    <w:p w14:paraId="7CEF250F" w14:textId="7F7C95CC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полей в основной надписи и дополнительных графах производится по правилам, описанным в приложении Б, п.1.</w:t>
      </w:r>
    </w:p>
    <w:p w14:paraId="0EA2C15D" w14:textId="2A8576D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ая нумераци</w:t>
      </w:r>
      <w:r w:rsidR="00720093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раниц (заполнение полей «Лист» (7) и «Листов» (8) в основной надписи)</w:t>
      </w:r>
    </w:p>
    <w:p w14:paraId="071CC373" w14:textId="77A28068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хранение изменений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по выбору пользователя – в новом файле или с изменением исходного файла;</w:t>
      </w:r>
    </w:p>
    <w:p w14:paraId="3B1DF24B" w14:textId="7A9F4B81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автоматическое добавление двух пустых строк с </w:t>
      </w:r>
      <w:r w:rsidR="00C03309" w:rsidRPr="0057706A">
        <w:rPr>
          <w:rFonts w:ascii="Times New Roman" w:hAnsi="Times New Roman" w:cs="Times New Roman"/>
          <w:sz w:val="24"/>
          <w:szCs w:val="24"/>
        </w:rPr>
        <w:t>резервированием номеров позиций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сле каждого раздела (стандартная группа по ГОСТ) </w:t>
      </w:r>
      <w:r w:rsidR="00C03309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бавление пустой строки </w:t>
      </w:r>
      <w:r w:rsidR="00214C6D" w:rsidRPr="0057706A">
        <w:rPr>
          <w:rFonts w:ascii="Times New Roman" w:hAnsi="Times New Roman" w:cs="Times New Roman"/>
          <w:sz w:val="24"/>
          <w:szCs w:val="24"/>
        </w:rPr>
        <w:t>без резервирования номер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8321A43" w14:textId="3D3C411E" w:rsidR="006B5F06" w:rsidRPr="0057706A" w:rsidRDefault="00214C6D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раздела Стандартные изделия </w:t>
      </w:r>
      <w:r w:rsidR="006B5F06" w:rsidRPr="0057706A">
        <w:rPr>
          <w:rFonts w:ascii="Times New Roman" w:hAnsi="Times New Roman" w:cs="Times New Roman"/>
          <w:sz w:val="24"/>
          <w:szCs w:val="24"/>
        </w:rPr>
        <w:t>после каждо</w:t>
      </w:r>
      <w:r w:rsidRPr="0057706A">
        <w:rPr>
          <w:rFonts w:ascii="Times New Roman" w:hAnsi="Times New Roman" w:cs="Times New Roman"/>
          <w:sz w:val="24"/>
          <w:szCs w:val="24"/>
        </w:rPr>
        <w:t xml:space="preserve">го отсортированного на основе принадлежности к стандарту (ГОСТ/ОСТ/ и т.д.) </w:t>
      </w:r>
      <w:r w:rsidR="006B5F06" w:rsidRPr="0057706A">
        <w:rPr>
          <w:rFonts w:ascii="Times New Roman" w:hAnsi="Times New Roman" w:cs="Times New Roman"/>
          <w:sz w:val="24"/>
          <w:szCs w:val="24"/>
        </w:rPr>
        <w:t>блок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еталей добавлять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по одной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;</w:t>
      </w:r>
    </w:p>
    <w:p w14:paraId="7162C926" w14:textId="24337D54" w:rsidR="006B5F06" w:rsidRPr="0057706A" w:rsidRDefault="00214C6D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раздела Прочие изделия после каждого отсортированного на основе принадлежности к стандарту (ГОСТ/ОСТ/ и т.д.) блока деталей добавлять 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по одной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EB305E1" w14:textId="01B5E4A9" w:rsidR="004E7C1D" w:rsidRPr="0057706A" w:rsidRDefault="004E7C1D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новой пустой спецификации и заполнение ее данными;</w:t>
      </w:r>
    </w:p>
    <w:p w14:paraId="665BD887" w14:textId="526A08D7" w:rsidR="00D63D88" w:rsidRPr="0057706A" w:rsidRDefault="00D63D88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словаря материалов: при добавлении нового материала в раздел «Материалы» необходимо предусмотреть ввод уже ранее сохраненного значения из словаря. Словарь должен быть разбит на группы. Должна быть предусмотрена возможность об</w:t>
      </w:r>
      <w:r w:rsidR="00B641C7" w:rsidRPr="0057706A">
        <w:rPr>
          <w:rFonts w:ascii="Times New Roman" w:hAnsi="Times New Roman" w:cs="Times New Roman"/>
          <w:sz w:val="24"/>
          <w:szCs w:val="24"/>
        </w:rPr>
        <w:t>ъ</w:t>
      </w:r>
      <w:r w:rsidRPr="0057706A">
        <w:rPr>
          <w:rFonts w:ascii="Times New Roman" w:hAnsi="Times New Roman" w:cs="Times New Roman"/>
          <w:sz w:val="24"/>
          <w:szCs w:val="24"/>
        </w:rPr>
        <w:t>единения словарей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 и подключения другого словаря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создания групп элементов в словаре и добавления </w:t>
      </w:r>
      <w:r w:rsidR="00B641C7" w:rsidRPr="0057706A">
        <w:rPr>
          <w:rFonts w:ascii="Times New Roman" w:hAnsi="Times New Roman" w:cs="Times New Roman"/>
          <w:sz w:val="24"/>
          <w:szCs w:val="24"/>
        </w:rPr>
        <w:t>новых элементов в группы словаря.</w:t>
      </w:r>
    </w:p>
    <w:p w14:paraId="48E2052F" w14:textId="25BFB0EC" w:rsidR="00B0230A" w:rsidRPr="0057706A" w:rsidRDefault="00B0230A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раздела «Документация» н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обходимо 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едоставить пользователю возможность добавить документ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ручную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Для этого пользователь из дополнительного меню должен выбрать документ из списка возможных документов (список документов см. Таблица </w:t>
      </w:r>
      <w:commentRangeStart w:id="0"/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…) </w:t>
      </w:r>
      <w:commentRangeEnd w:id="0"/>
      <w:r w:rsidR="003E5C97" w:rsidRPr="0057706A">
        <w:rPr>
          <w:rStyle w:val="a5"/>
        </w:rPr>
        <w:commentReference w:id="0"/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осле чего в раздел «Документация» в последнюю строку (или строки) добавляется запись о документе, сформированная следующим образом: 1) в столбец «Формат» записывается формат, определенный для данного типа документов 2) в столбец «Обозначение» записывается значение вида ХХХХКК, где 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raph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войства «Обозначение», КК – код вида документа (см. Таблица …)  3) в столбец «Наименование» записывается предопределенное наименование документа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 Таблицы …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7E938011" w14:textId="43BEAF81" w:rsidR="0025599B" w:rsidRPr="0057706A" w:rsidRDefault="0025599B" w:rsidP="0025599B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а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араметров радиоэлементов из раздела «Прочие изделия» необходимо предусмотреть возможность редактирования списка параметров с указанием последовательности вывода. Например:</w:t>
      </w:r>
    </w:p>
    <w:p w14:paraId="4FB67332" w14:textId="631D01C0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Ф, мкФ, Ф  </w:t>
      </w:r>
    </w:p>
    <w:p w14:paraId="256E1F01" w14:textId="21B53AA6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, кОм, МОм</w:t>
      </w:r>
    </w:p>
    <w:p w14:paraId="0CA83B0A" w14:textId="192688A3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</w:t>
      </w:r>
    </w:p>
    <w:p w14:paraId="1881EF46" w14:textId="7654840B" w:rsidR="0025599B" w:rsidRPr="0057706A" w:rsidRDefault="0025599B" w:rsidP="0025599B">
      <w:pPr>
        <w:pStyle w:val="a3"/>
        <w:ind w:left="1996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FA9373C" w14:textId="5545155F" w:rsidR="00A83E85" w:rsidRPr="0057706A" w:rsidRDefault="00A83E85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работка заполнения раздела «Комплекты» из предопределенных групп автоматизированным образом;</w:t>
      </w:r>
    </w:p>
    <w:p w14:paraId="0F958913" w14:textId="43E6FDF3" w:rsidR="00720093" w:rsidRPr="0057706A" w:rsidRDefault="0072009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произвольного комментария в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таблицу данных в </w:t>
      </w:r>
      <w:r w:rsidRPr="0057706A">
        <w:rPr>
          <w:rFonts w:ascii="Times New Roman" w:hAnsi="Times New Roman" w:cs="Times New Roman"/>
          <w:sz w:val="24"/>
          <w:szCs w:val="24"/>
        </w:rPr>
        <w:t>кон</w:t>
      </w:r>
      <w:r w:rsidR="004E572D" w:rsidRPr="0057706A">
        <w:rPr>
          <w:rFonts w:ascii="Times New Roman" w:hAnsi="Times New Roman" w:cs="Times New Roman"/>
          <w:sz w:val="24"/>
          <w:szCs w:val="24"/>
        </w:rPr>
        <w:t>е</w:t>
      </w:r>
      <w:r w:rsidR="00F04E43" w:rsidRPr="0057706A">
        <w:rPr>
          <w:rFonts w:ascii="Times New Roman" w:hAnsi="Times New Roman" w:cs="Times New Roman"/>
          <w:sz w:val="24"/>
          <w:szCs w:val="24"/>
        </w:rPr>
        <w:t>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 в столбцы «Обозначение» и «Наименование»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без изменения 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формата </w:t>
      </w:r>
      <w:r w:rsidR="004E572D" w:rsidRPr="0057706A">
        <w:rPr>
          <w:rFonts w:ascii="Times New Roman" w:hAnsi="Times New Roman" w:cs="Times New Roman"/>
          <w:sz w:val="24"/>
          <w:szCs w:val="24"/>
        </w:rPr>
        <w:t>таблицы</w:t>
      </w:r>
      <w:r w:rsidR="00F04E43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047D07E" w14:textId="77777777" w:rsidR="00B85BF7" w:rsidRPr="0057706A" w:rsidRDefault="00B85BF7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57706A">
        <w:rPr>
          <w:rFonts w:ascii="Times New Roman" w:hAnsi="Times New Roman" w:cs="Times New Roman"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864A5F" w14:textId="77777777" w:rsidR="00497252" w:rsidRPr="0057706A" w:rsidRDefault="00B85BF7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П формируется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Pr="0057706A">
        <w:rPr>
          <w:rFonts w:ascii="Times New Roman" w:hAnsi="Times New Roman" w:cs="Times New Roman"/>
          <w:sz w:val="24"/>
          <w:szCs w:val="24"/>
        </w:rPr>
        <w:t>произвольного количество исходных файлов.</w:t>
      </w:r>
      <w:r w:rsidR="006627F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ри этом пользователь должен выбрать только один </w:t>
      </w:r>
      <w:r w:rsidR="00D500E7" w:rsidRPr="0057706A">
        <w:rPr>
          <w:rFonts w:ascii="Times New Roman" w:hAnsi="Times New Roman" w:cs="Times New Roman"/>
          <w:sz w:val="24"/>
          <w:szCs w:val="24"/>
        </w:rPr>
        <w:t>исходный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файл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D500E7" w:rsidRPr="0057706A">
        <w:rPr>
          <w:rFonts w:ascii="Times New Roman" w:hAnsi="Times New Roman" w:cs="Times New Roman"/>
          <w:sz w:val="24"/>
          <w:szCs w:val="24"/>
        </w:rPr>
        <w:t>Так как исходный файл может содержать несколько исполнений, то ведомость строится следующим образом: вначале выводятся компоненты, соответствующие исполнению 00 исходного файла, а затем, компонент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других исполнений</w:t>
      </w:r>
      <w:r w:rsidR="00D500E7" w:rsidRPr="0057706A">
        <w:rPr>
          <w:rFonts w:ascii="Times New Roman" w:hAnsi="Times New Roman" w:cs="Times New Roman"/>
          <w:sz w:val="24"/>
          <w:szCs w:val="24"/>
        </w:rPr>
        <w:t>,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но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котор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х нет в основном исполнении. </w:t>
      </w:r>
    </w:p>
    <w:p w14:paraId="3EA7F9B2" w14:textId="77777777" w:rsidR="00DF3754" w:rsidRPr="0057706A" w:rsidRDefault="00497252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исходный файл содержит кроме компонентов еще сборочные единицы и узлы, состав которых описан в других файлах, то ПО должно в том же каталоге, откуда </w:t>
      </w: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загружен исходный файл, загрузить файлы с описанием всех узлов и сборок, на которые ссылается исходный файл. Поиск происходит за счет считывания из исходного файла децимального номера узла () и поиска файла с именем, соответствующим считаному децимальному номеру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. Считанный децимальный номер может содержать номер исполнения, который находится в конце 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децимального </w:t>
      </w:r>
      <w:r w:rsidRPr="0057706A">
        <w:rPr>
          <w:rFonts w:ascii="Times New Roman" w:hAnsi="Times New Roman" w:cs="Times New Roman"/>
          <w:sz w:val="24"/>
          <w:szCs w:val="24"/>
        </w:rPr>
        <w:t>номера и имеет вид «-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хх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, где 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 – цифры от 00 (-00, -01, и т.д.). При выделении имени файла номер исполнения не учитываются - постфикс «-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>» отбрасывается, если он есть, и ищется файл с названием в виде децимального номера. Если номера исполнения нет, то по умолчанию подразумевается номер 00.</w:t>
      </w:r>
    </w:p>
    <w:p w14:paraId="0C1EDCE6" w14:textId="2B6C5ACD" w:rsidR="00D500E7" w:rsidRPr="0057706A" w:rsidRDefault="00DF375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</w:t>
      </w:r>
      <w:r w:rsidR="00497252" w:rsidRPr="0057706A">
        <w:rPr>
          <w:rFonts w:ascii="Times New Roman" w:hAnsi="Times New Roman" w:cs="Times New Roman"/>
          <w:sz w:val="24"/>
          <w:szCs w:val="24"/>
        </w:rPr>
        <w:t>айлы описанием узлов</w:t>
      </w:r>
      <w:r w:rsidRPr="0057706A">
        <w:rPr>
          <w:rFonts w:ascii="Times New Roman" w:hAnsi="Times New Roman" w:cs="Times New Roman"/>
          <w:sz w:val="24"/>
          <w:szCs w:val="24"/>
        </w:rPr>
        <w:t>/сборок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могут содержать несколько исполнений – необходимо считывать только те компоненты, которые относятся к исполнению узла/сборки из исходного файла.</w:t>
      </w:r>
    </w:p>
    <w:p w14:paraId="75F545A7" w14:textId="622F2C67" w:rsidR="00A60861" w:rsidRPr="0057706A" w:rsidRDefault="00A60861" w:rsidP="00CB74A2">
      <w:pPr>
        <w:pStyle w:val="a3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ВП необходимо реализовать </w:t>
      </w:r>
      <w:r w:rsidR="00DF3754" w:rsidRPr="0057706A">
        <w:rPr>
          <w:rFonts w:ascii="Times New Roman" w:hAnsi="Times New Roman" w:cs="Times New Roman"/>
          <w:sz w:val="24"/>
          <w:szCs w:val="24"/>
        </w:rPr>
        <w:t>следующ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F3754" w:rsidRPr="0057706A">
        <w:rPr>
          <w:rFonts w:ascii="Times New Roman" w:hAnsi="Times New Roman" w:cs="Times New Roman"/>
          <w:sz w:val="24"/>
          <w:szCs w:val="24"/>
        </w:rPr>
        <w:t>возможност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редактирования данных:</w:t>
      </w:r>
    </w:p>
    <w:p w14:paraId="46C75FA2" w14:textId="094E19FE" w:rsidR="00B62F61" w:rsidRPr="0057706A" w:rsidRDefault="00B62F61" w:rsidP="00B62F61">
      <w:p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ab/>
      </w:r>
      <w:r w:rsidRPr="0057706A">
        <w:rPr>
          <w:rFonts w:ascii="Times New Roman" w:hAnsi="Times New Roman" w:cs="Times New Roman"/>
          <w:sz w:val="24"/>
          <w:szCs w:val="24"/>
        </w:rPr>
        <w:tab/>
        <w:t>- создание новых групп</w:t>
      </w:r>
    </w:p>
    <w:p w14:paraId="1447ED6F" w14:textId="6025E20E" w:rsidR="00B62F61" w:rsidRPr="0057706A" w:rsidRDefault="00B62F61" w:rsidP="00B62F61">
      <w:pPr>
        <w:ind w:left="141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удаление групп,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при это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элементы из удаляемой группы переносятся в группу по умолчанию - «Без группы»</w:t>
      </w:r>
    </w:p>
    <w:p w14:paraId="0C2C00CA" w14:textId="7A3A79D6" w:rsidR="00B62F61" w:rsidRPr="0057706A" w:rsidRDefault="00B62F61" w:rsidP="00B62F61">
      <w:pPr>
        <w:ind w:left="141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перенос элементов из одной группы в другую</w:t>
      </w:r>
    </w:p>
    <w:p w14:paraId="49FEA8DB" w14:textId="3C32888F" w:rsidR="00A60861" w:rsidRPr="0057706A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редактирование полей в основной надписи и дополнительных графах производится по правилам, описанным в приложении Б, п.1. </w:t>
      </w:r>
    </w:p>
    <w:p w14:paraId="79ADAB37" w14:textId="76040537" w:rsidR="00DF3754" w:rsidRPr="0057706A" w:rsidRDefault="00DF3754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редактирование значений в столбцах «в комплекты»,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и «Примечание»</w:t>
      </w:r>
      <w:r w:rsidR="000D0971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D0971" w:rsidRPr="0057706A">
        <w:rPr>
          <w:rFonts w:ascii="Times New Roman" w:hAnsi="Times New Roman" w:cs="Times New Roman"/>
          <w:sz w:val="24"/>
          <w:szCs w:val="24"/>
        </w:rPr>
        <w:t>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олбцах «в комплекты» и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могут записываться только цифры. Если в этих столбцах должна быть записана цифра 0, то при экспорте должен выводится символ «-»;</w:t>
      </w:r>
    </w:p>
    <w:p w14:paraId="36DE03E9" w14:textId="286BF296" w:rsidR="00A60861" w:rsidRPr="0057706A" w:rsidRDefault="00A60861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="000D0971" w:rsidRPr="0057706A">
        <w:rPr>
          <w:rFonts w:ascii="Times New Roman" w:hAnsi="Times New Roman" w:cs="Times New Roman"/>
          <w:sz w:val="24"/>
          <w:szCs w:val="24"/>
        </w:rPr>
        <w:t xml:space="preserve">необходимо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охранять изменения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в новом файле;</w:t>
      </w:r>
    </w:p>
    <w:p w14:paraId="50463C3C" w14:textId="4BC0C451" w:rsidR="004E572D" w:rsidRPr="0057706A" w:rsidRDefault="004E572D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добавление произвольного комментария в таблицу данных в конце документа без изменения таблицы</w:t>
      </w:r>
    </w:p>
    <w:p w14:paraId="7470B0BC" w14:textId="01229868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77777777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Ведомость Д27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0E43D093" w:rsidR="003F25A9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Д27 указаны в Приложении Б, п.4. </w:t>
      </w:r>
    </w:p>
    <w:p w14:paraId="3197FE76" w14:textId="15813A31" w:rsidR="00087E6B" w:rsidRPr="0057706A" w:rsidRDefault="00DC224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Д27 </w:t>
      </w:r>
      <w:r w:rsidRPr="0057706A">
        <w:rPr>
          <w:rFonts w:ascii="Times New Roman" w:hAnsi="Times New Roman" w:cs="Times New Roman"/>
          <w:sz w:val="24"/>
          <w:szCs w:val="24"/>
        </w:rPr>
        <w:t xml:space="preserve">формируется </w:t>
      </w:r>
      <w:r w:rsidR="00DF4901" w:rsidRPr="0057706A">
        <w:rPr>
          <w:rFonts w:ascii="Times New Roman" w:hAnsi="Times New Roman" w:cs="Times New Roman"/>
          <w:sz w:val="24"/>
          <w:szCs w:val="24"/>
        </w:rPr>
        <w:t>аналогично ведомост</w:t>
      </w:r>
      <w:r w:rsidR="000D0971" w:rsidRPr="0057706A">
        <w:rPr>
          <w:rFonts w:ascii="Times New Roman" w:hAnsi="Times New Roman" w:cs="Times New Roman"/>
          <w:sz w:val="24"/>
          <w:szCs w:val="24"/>
        </w:rPr>
        <w:t>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.</w:t>
      </w:r>
    </w:p>
    <w:p w14:paraId="26D51401" w14:textId="2EBFE946" w:rsidR="00746459" w:rsidRPr="0057706A" w:rsidRDefault="00746459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</w:p>
    <w:p w14:paraId="1364F587" w14:textId="743AE57A" w:rsidR="00AB7531" w:rsidRPr="0057706A" w:rsidRDefault="00AB7531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Pr="0057706A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119D79AD" w:rsidR="00AB7531" w:rsidRPr="0057706A" w:rsidRDefault="00AB7531" w:rsidP="00CB74A2">
      <w:pPr>
        <w:pStyle w:val="a3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исование рамки и </w:t>
      </w:r>
      <w:r w:rsidR="005B3B2A" w:rsidRPr="0057706A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>(</w:t>
      </w:r>
      <w:r w:rsidRPr="0057706A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AF55072" w14:textId="77777777" w:rsidR="00B94FFE" w:rsidRPr="0057706A" w:rsidRDefault="00B94FFE" w:rsidP="00B94FFE">
      <w:pPr>
        <w:pStyle w:val="a3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4690C86E" w:rsidR="001E2B94" w:rsidRPr="0057706A" w:rsidRDefault="001E2B94" w:rsidP="001E2B9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57706A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57706A">
        <w:rPr>
          <w:rFonts w:ascii="Times New Roman" w:hAnsi="Times New Roman" w:cs="Times New Roman"/>
          <w:sz w:val="24"/>
          <w:szCs w:val="24"/>
        </w:rPr>
        <w:t>к</w:t>
      </w:r>
      <w:r w:rsidR="00D879FE" w:rsidRPr="0057706A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9A23675" w:rsidR="001E2B94" w:rsidRPr="0057706A" w:rsidRDefault="001E2B94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57706A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57706A">
        <w:rPr>
          <w:rFonts w:ascii="Times New Roman" w:hAnsi="Times New Roman" w:cs="Times New Roman"/>
          <w:sz w:val="24"/>
          <w:szCs w:val="24"/>
        </w:rPr>
        <w:t>единственно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>м.</w:t>
      </w:r>
      <w:r w:rsidR="00371F11" w:rsidRPr="0057706A">
        <w:rPr>
          <w:rFonts w:ascii="Times New Roman" w:hAnsi="Times New Roman" w:cs="Times New Roman"/>
          <w:sz w:val="24"/>
          <w:szCs w:val="24"/>
        </w:rPr>
        <w:t xml:space="preserve"> Это касается групп из приложения Г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F0FD302" w14:textId="117FC542" w:rsidR="000D0971" w:rsidRPr="0057706A" w:rsidRDefault="000D0971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д и после названия группы должны быть пустые строки без резервирования номера</w:t>
      </w:r>
    </w:p>
    <w:p w14:paraId="1C25CD4B" w14:textId="6C71A19A" w:rsidR="001E2B94" w:rsidRPr="0057706A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57706A">
        <w:rPr>
          <w:rFonts w:ascii="Times New Roman" w:hAnsi="Times New Roman" w:cs="Times New Roman"/>
          <w:sz w:val="24"/>
          <w:szCs w:val="24"/>
        </w:rPr>
        <w:t>риф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="005C6F4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57706A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6DF3398B" w:rsidR="00D879FE" w:rsidRPr="00141730" w:rsidRDefault="00D879FE" w:rsidP="002700C6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Правила переноса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се что после «.» «-» 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« »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 можно переносить на следующую строчку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commentRangeStart w:id="1"/>
      <w:r w:rsidR="002700C6" w:rsidRPr="00141730">
        <w:rPr>
          <w:rFonts w:ascii="Times New Roman" w:hAnsi="Times New Roman" w:cs="Times New Roman"/>
          <w:sz w:val="24"/>
          <w:szCs w:val="24"/>
          <w:highlight w:val="yellow"/>
        </w:rPr>
        <w:t>При этом</w:t>
      </w:r>
      <w:r w:rsidRPr="00141730">
        <w:rPr>
          <w:rFonts w:ascii="Times New Roman" w:hAnsi="Times New Roman" w:cs="Times New Roman"/>
          <w:sz w:val="24"/>
          <w:szCs w:val="24"/>
          <w:highlight w:val="yellow"/>
        </w:rPr>
        <w:t xml:space="preserve"> </w:t>
      </w:r>
      <w:r w:rsidR="002700C6" w:rsidRPr="00141730">
        <w:rPr>
          <w:rFonts w:ascii="Times New Roman" w:hAnsi="Times New Roman" w:cs="Times New Roman"/>
          <w:sz w:val="24"/>
          <w:szCs w:val="24"/>
          <w:highlight w:val="yellow"/>
        </w:rPr>
        <w:t>значения в остальных столбцах таблицы данных (например, «Кол.», «П</w:t>
      </w:r>
      <w:r w:rsidRPr="00141730">
        <w:rPr>
          <w:rFonts w:ascii="Times New Roman" w:hAnsi="Times New Roman" w:cs="Times New Roman"/>
          <w:sz w:val="24"/>
          <w:szCs w:val="24"/>
          <w:highlight w:val="yellow"/>
        </w:rPr>
        <w:t>римечани</w:t>
      </w:r>
      <w:r w:rsidR="002700C6" w:rsidRPr="00141730">
        <w:rPr>
          <w:rFonts w:ascii="Times New Roman" w:hAnsi="Times New Roman" w:cs="Times New Roman"/>
          <w:sz w:val="24"/>
          <w:szCs w:val="24"/>
          <w:highlight w:val="yellow"/>
        </w:rPr>
        <w:t>е» и др.) так же переносятся на следующую строку</w:t>
      </w:r>
      <w:commentRangeEnd w:id="1"/>
      <w:r w:rsidR="00141730">
        <w:rPr>
          <w:rStyle w:val="a5"/>
        </w:rPr>
        <w:commentReference w:id="1"/>
      </w:r>
    </w:p>
    <w:p w14:paraId="7232E47D" w14:textId="6AA169CC" w:rsidR="001E2B94" w:rsidRPr="0057706A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DF4901" w:rsidRPr="0057706A">
        <w:rPr>
          <w:rFonts w:ascii="Times New Roman" w:hAnsi="Times New Roman" w:cs="Times New Roman"/>
          <w:sz w:val="24"/>
          <w:szCs w:val="24"/>
        </w:rPr>
        <w:t>Перечень элементов (ПЭ3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="00DF4901" w:rsidRPr="0057706A">
        <w:rPr>
          <w:rFonts w:ascii="Times New Roman" w:hAnsi="Times New Roman" w:cs="Times New Roman"/>
          <w:sz w:val="24"/>
          <w:szCs w:val="24"/>
        </w:rPr>
        <w:t>Ведомость покупных изделий (В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спецификация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(СП)</w:t>
      </w:r>
      <w:r w:rsidRPr="0057706A">
        <w:rPr>
          <w:rFonts w:ascii="Times New Roman" w:hAnsi="Times New Roman" w:cs="Times New Roman"/>
          <w:sz w:val="24"/>
          <w:szCs w:val="24"/>
        </w:rPr>
        <w:t>, е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57706A">
        <w:rPr>
          <w:rFonts w:ascii="Times New Roman" w:hAnsi="Times New Roman" w:cs="Times New Roman"/>
          <w:sz w:val="24"/>
          <w:szCs w:val="24"/>
        </w:rPr>
        <w:t>,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57706A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7F3CAA" w:rsidRPr="0057706A">
        <w:rPr>
          <w:rFonts w:ascii="Times New Roman" w:hAnsi="Times New Roman" w:cs="Times New Roman"/>
          <w:sz w:val="24"/>
          <w:szCs w:val="24"/>
        </w:rPr>
        <w:t>,</w:t>
      </w:r>
    </w:p>
    <w:p w14:paraId="6FD0568F" w14:textId="066AEA05" w:rsidR="007F3CAA" w:rsidRPr="0057706A" w:rsidRDefault="007F3CA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57706A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57706A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57706A" w:rsidRDefault="00BF6C05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57706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57706A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DBE7148" w:rsidR="00825E51" w:rsidRPr="0057706A" w:rsidRDefault="00DA3EEB" w:rsidP="00604D2D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Имя созданного файла должно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соответствовать </w:t>
      </w:r>
      <w:r w:rsidR="00DF4901" w:rsidRPr="0057706A">
        <w:rPr>
          <w:rFonts w:ascii="Times New Roman" w:hAnsi="Times New Roman" w:cs="Times New Roman"/>
          <w:sz w:val="24"/>
          <w:szCs w:val="24"/>
        </w:rPr>
        <w:t>графе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2 основной надписи.</w:t>
      </w:r>
    </w:p>
    <w:p w14:paraId="6DFAC206" w14:textId="666BF78F" w:rsidR="004B2FDC" w:rsidRPr="0057706A" w:rsidRDefault="00A960B0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57706A" w:rsidRDefault="0058750F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57706A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57706A">
        <w:rPr>
          <w:rFonts w:ascii="Times New Roman" w:hAnsi="Times New Roman" w:cs="Times New Roman"/>
          <w:sz w:val="24"/>
          <w:szCs w:val="24"/>
        </w:rPr>
        <w:t>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Pr="0057706A" w:rsidRDefault="0058750F" w:rsidP="0058750F">
      <w:pPr>
        <w:pStyle w:val="a3"/>
      </w:pPr>
    </w:p>
    <w:p w14:paraId="1FCA1D69" w14:textId="1B108FBF" w:rsidR="00D879FE" w:rsidRPr="0057706A" w:rsidRDefault="00D879FE">
      <w:r w:rsidRPr="0057706A">
        <w:br w:type="page"/>
      </w:r>
    </w:p>
    <w:p w14:paraId="65675C0A" w14:textId="77777777" w:rsidR="0069222C" w:rsidRPr="0057706A" w:rsidRDefault="0069222C" w:rsidP="0069222C">
      <w:pPr>
        <w:pStyle w:val="a3"/>
      </w:pPr>
    </w:p>
    <w:p w14:paraId="3A14DA65" w14:textId="5B24B718" w:rsidR="00A97689" w:rsidRPr="0057706A" w:rsidRDefault="00A97689" w:rsidP="00DF4901">
      <w:pPr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А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. Формат исходного </w:t>
      </w:r>
      <w:r w:rsidR="00D879FE" w:rsidRPr="0057706A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 файла</w:t>
      </w:r>
    </w:p>
    <w:p w14:paraId="06031314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?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version</w:t>
      </w:r>
      <w:r w:rsidRPr="0057706A">
        <w:rPr>
          <w:rFonts w:ascii="Arial" w:hAnsi="Arial" w:cs="Arial"/>
          <w:sz w:val="16"/>
          <w:szCs w:val="16"/>
        </w:rPr>
        <w:t xml:space="preserve">="1.0" </w:t>
      </w:r>
      <w:r w:rsidRPr="0057706A">
        <w:rPr>
          <w:rFonts w:ascii="Arial" w:hAnsi="Arial" w:cs="Arial"/>
          <w:sz w:val="16"/>
          <w:szCs w:val="16"/>
          <w:lang w:val="en-US"/>
        </w:rPr>
        <w:t>encoding</w:t>
      </w:r>
      <w:r w:rsidRPr="0057706A">
        <w:rPr>
          <w:rFonts w:ascii="Arial" w:hAnsi="Arial" w:cs="Arial"/>
          <w:sz w:val="16"/>
          <w:szCs w:val="16"/>
        </w:rPr>
        <w:t>="</w:t>
      </w:r>
      <w:r w:rsidRPr="0057706A">
        <w:rPr>
          <w:rFonts w:ascii="Arial" w:hAnsi="Arial" w:cs="Arial"/>
          <w:sz w:val="16"/>
          <w:szCs w:val="16"/>
          <w:lang w:val="en-US"/>
        </w:rPr>
        <w:t>windows</w:t>
      </w:r>
      <w:r w:rsidRPr="0057706A">
        <w:rPr>
          <w:rFonts w:ascii="Arial" w:hAnsi="Arial" w:cs="Arial"/>
          <w:sz w:val="16"/>
          <w:szCs w:val="16"/>
        </w:rPr>
        <w:t>-1251"?&gt;</w:t>
      </w:r>
    </w:p>
    <w:p w14:paraId="3EFF8C1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Версия 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1.0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Раздел документации // Вид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Код</w:t>
      </w:r>
      <w:proofErr w:type="spellEnd"/>
      <w:r w:rsidRPr="0057706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Обозначение#Формат#Примечание</w:t>
      </w:r>
      <w:proofErr w:type="spellEnd"/>
      <w:r w:rsidRPr="0057706A">
        <w:rPr>
          <w:rFonts w:ascii="Arial" w:hAnsi="Arial" w:cs="Arial"/>
          <w:sz w:val="16"/>
          <w:szCs w:val="16"/>
        </w:rPr>
        <w:t>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OUTLINE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CUTOUT</w:t>
      </w:r>
      <w:r w:rsidRPr="0057706A">
        <w:rPr>
          <w:rFonts w:ascii="Arial" w:hAnsi="Arial" w:cs="Arial"/>
          <w:sz w:val="16"/>
          <w:szCs w:val="16"/>
        </w:rPr>
        <w:t xml:space="preserve"> 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DRILLE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HOLES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NUMBER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D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STYLE</w:t>
      </w:r>
      <w:r w:rsidRPr="0057706A">
        <w:rPr>
          <w:rFonts w:ascii="Arial" w:hAnsi="Arial" w:cs="Arial"/>
          <w:sz w:val="16"/>
          <w:szCs w:val="16"/>
        </w:rPr>
        <w:t>#--&gt;</w:t>
      </w:r>
    </w:p>
    <w:p w14:paraId="3806EA48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STYLE_HOLE          // PTH=1, NPTH=0--&gt;</w:t>
      </w:r>
    </w:p>
    <w:p w14:paraId="7C56A432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--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LAYER_COMPONENT     // TOP=1, BOTTOM=0--&gt;</w:t>
      </w:r>
    </w:p>
    <w:p w14:paraId="6CAEB73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>&gt;</w:t>
      </w:r>
    </w:p>
    <w:p w14:paraId="5BBF0BF4" w14:textId="500D852D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</w:rPr>
      </w:pPr>
    </w:p>
    <w:p w14:paraId="6D7366DF" w14:textId="5967D279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yp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содержит имя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ПО, в котором создавался фай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.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Возможные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значения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: Altium Designer, Solid Works,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.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(п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ри сохранении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изменений в ПО атрибут необходимо заполнять значением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)</w:t>
      </w:r>
    </w:p>
    <w:p w14:paraId="172DCDCD" w14:textId="57B7FAD6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Dat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дату создания документа. Имеет формат "ДД.ММ.ГГГГ", где ДД – день 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01..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31, ММ – месяц 01… 12, ГГГГ – год 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ab/>
      </w:r>
    </w:p>
    <w:p w14:paraId="31BAFC72" w14:textId="5DE5F41A" w:rsidR="00DF4901" w:rsidRPr="0057706A" w:rsidRDefault="00DF4901" w:rsidP="00DF4901">
      <w:pPr>
        <w:spacing w:after="0" w:line="240" w:lineRule="auto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i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время создания документа. Имеет формат "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ЧЧ:ММ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:СС", где ЧЧ – часы 00…23, ММ - минуты 00…59, СС – секунды  00…59</w:t>
      </w:r>
    </w:p>
    <w:p w14:paraId="05B840F5" w14:textId="59D27258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transaction</w:t>
      </w:r>
      <w:r w:rsidRPr="0057706A">
        <w:rPr>
          <w:rFonts w:ascii="Arial" w:hAnsi="Arial" w:cs="Arial"/>
          <w:sz w:val="20"/>
          <w:szCs w:val="20"/>
          <w:lang w:val="en-US"/>
        </w:rPr>
        <w:tab/>
        <w:t>Type="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AltiumDesigner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"</w:t>
      </w:r>
      <w:r w:rsidRPr="0057706A">
        <w:rPr>
          <w:rFonts w:ascii="Arial" w:hAnsi="Arial" w:cs="Arial"/>
          <w:sz w:val="20"/>
          <w:szCs w:val="20"/>
          <w:lang w:val="en-US"/>
        </w:rPr>
        <w:tab/>
        <w:t>version="1.0"</w:t>
      </w:r>
      <w:r w:rsidRPr="0057706A">
        <w:rPr>
          <w:rFonts w:ascii="Arial" w:hAnsi="Arial" w:cs="Arial"/>
          <w:sz w:val="20"/>
          <w:szCs w:val="20"/>
          <w:lang w:val="en-US"/>
        </w:rPr>
        <w:tab/>
        <w:t>Date="28.07.2020"</w:t>
      </w:r>
      <w:r w:rsidRPr="0057706A">
        <w:rPr>
          <w:rFonts w:ascii="Arial" w:hAnsi="Arial" w:cs="Arial"/>
          <w:sz w:val="20"/>
          <w:szCs w:val="20"/>
          <w:lang w:val="en-US"/>
        </w:rPr>
        <w:tab/>
        <w:t>Time="16:13:50"&gt;</w:t>
      </w:r>
    </w:p>
    <w:p w14:paraId="79797F32" w14:textId="54409977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</w:p>
    <w:p w14:paraId="4D4C3AA1" w14:textId="6DBF223B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Project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_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имя проекта. Отображается в заголовке окна ПО после открытия файла (если один файл) или выбора основного файла (если загружено множество файлов данных)</w:t>
      </w:r>
    </w:p>
    <w:p w14:paraId="08A0A77C" w14:textId="2C65E1FC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project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roject_Path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"D:\Altium\Project 2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"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="00DF4901" w:rsidRPr="0057706A">
        <w:rPr>
          <w:rFonts w:ascii="Arial" w:hAnsi="Arial" w:cs="Arial"/>
          <w:sz w:val="20"/>
          <w:szCs w:val="20"/>
          <w:lang w:val="en-US"/>
        </w:rPr>
        <w:t>p</w:t>
      </w:r>
      <w:r w:rsidRPr="0057706A">
        <w:rPr>
          <w:rFonts w:ascii="Arial" w:hAnsi="Arial" w:cs="Arial"/>
          <w:sz w:val="20"/>
          <w:szCs w:val="20"/>
          <w:lang w:val="en-US"/>
        </w:rPr>
        <w:t>roject_Name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"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"&gt;</w:t>
      </w:r>
    </w:p>
    <w:p w14:paraId="16460788" w14:textId="5B9B4C86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</w:rPr>
      </w:pPr>
      <w:r w:rsidRPr="0057706A">
        <w:rPr>
          <w:rFonts w:ascii="Arial" w:hAnsi="Arial" w:cs="Arial"/>
          <w:sz w:val="20"/>
          <w:szCs w:val="20"/>
        </w:rPr>
        <w:t>&lt;</w:t>
      </w:r>
      <w:r w:rsidRPr="0057706A">
        <w:rPr>
          <w:rFonts w:ascii="Arial" w:hAnsi="Arial" w:cs="Arial"/>
          <w:sz w:val="20"/>
          <w:szCs w:val="20"/>
          <w:lang w:val="en-US"/>
        </w:rPr>
        <w:t>configurations</w:t>
      </w:r>
      <w:r w:rsidRPr="0057706A">
        <w:rPr>
          <w:rFonts w:ascii="Arial" w:hAnsi="Arial" w:cs="Arial"/>
          <w:sz w:val="20"/>
          <w:szCs w:val="20"/>
        </w:rPr>
        <w:t>&gt;</w:t>
      </w:r>
    </w:p>
    <w:p w14:paraId="6FD3918F" w14:textId="77777777" w:rsidR="00DF4901" w:rsidRPr="0057706A" w:rsidRDefault="00DF4901" w:rsidP="00C74A52">
      <w:pPr>
        <w:spacing w:after="0"/>
        <w:rPr>
          <w:rFonts w:ascii="Arial" w:hAnsi="Arial" w:cs="Arial"/>
          <w:sz w:val="20"/>
          <w:szCs w:val="20"/>
        </w:rPr>
      </w:pPr>
    </w:p>
    <w:p w14:paraId="6FF1A8B1" w14:textId="017D6D45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тег </w:t>
      </w:r>
      <w:proofErr w:type="spellStart"/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configuration</w:t>
      </w:r>
      <w:proofErr w:type="spell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представляет уникальное исполнение изделия (уникальный набор компонентов). Может встречаться до 3 исполнений в одном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xml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файле. Атрибут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содержит индекс конфигурации в формате «-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ХХ»(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строго от -00 до -99, обязательно 2 цифры)</w:t>
      </w:r>
    </w:p>
    <w:p w14:paraId="49F51FE4" w14:textId="1CBF2D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6"/>
          <w:szCs w:val="16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configuration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>="-00"&gt;</w:t>
      </w:r>
    </w:p>
    <w:p w14:paraId="6D4B2B17" w14:textId="77C0F35C" w:rsidR="00F23EDE" w:rsidRPr="0057706A" w:rsidRDefault="00F23EDE" w:rsidP="00C74A52">
      <w:pPr>
        <w:spacing w:after="0"/>
        <w:rPr>
          <w:rFonts w:ascii="Arial" w:hAnsi="Arial" w:cs="Arial"/>
          <w:sz w:val="18"/>
          <w:szCs w:val="18"/>
        </w:rPr>
      </w:pPr>
    </w:p>
    <w:p w14:paraId="404500BD" w14:textId="302AF951" w:rsidR="00F23EDE" w:rsidRPr="0057706A" w:rsidRDefault="00F23EDE" w:rsidP="00C74A52">
      <w:pPr>
        <w:spacing w:after="0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из тегов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graph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заполняются графы основной надписи и дополнительных граф. См. Приложение Б, п.1</w:t>
      </w:r>
    </w:p>
    <w:p w14:paraId="5BD5535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s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21EBA89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</w:t>
      </w:r>
      <w:r w:rsidRPr="0057706A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 xml:space="preserve">="Шифр </w:t>
      </w:r>
      <w:r w:rsidRPr="0057706A">
        <w:rPr>
          <w:rFonts w:ascii="Arial" w:hAnsi="Arial" w:cs="Arial"/>
          <w:sz w:val="18"/>
          <w:szCs w:val="18"/>
          <w:lang w:val="en-US"/>
        </w:rPr>
        <w:t>PCB</w:t>
      </w:r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57706A">
        <w:rPr>
          <w:rFonts w:ascii="Arial" w:hAnsi="Arial" w:cs="Arial"/>
          <w:sz w:val="18"/>
          <w:szCs w:val="18"/>
        </w:rPr>
        <w:t>="</w:t>
      </w:r>
      <w:r w:rsidRPr="0057706A">
        <w:rPr>
          <w:rFonts w:ascii="Arial" w:hAnsi="Arial" w:cs="Arial"/>
          <w:sz w:val="18"/>
          <w:szCs w:val="18"/>
          <w:lang w:val="en-US"/>
        </w:rPr>
        <w:t>ERKK</w:t>
      </w:r>
      <w:r w:rsidRPr="0057706A">
        <w:rPr>
          <w:rFonts w:ascii="Arial" w:hAnsi="Arial" w:cs="Arial"/>
          <w:sz w:val="18"/>
          <w:szCs w:val="18"/>
        </w:rPr>
        <w:t>"/&gt;</w:t>
      </w:r>
    </w:p>
    <w:p w14:paraId="68B09814" w14:textId="4F61AF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Характер работы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59C71992" w14:textId="7BAB6CC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PCB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462CDBDE" w14:textId="709E385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Утвердил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proofErr w:type="spellStart"/>
      <w:r w:rsidRPr="0057706A">
        <w:rPr>
          <w:rFonts w:ascii="Arial" w:hAnsi="Arial" w:cs="Arial"/>
          <w:sz w:val="18"/>
          <w:szCs w:val="18"/>
        </w:rPr>
        <w:t>Гульцов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41FBA7B8" w14:textId="7A7995D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Указания измен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6E5E1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работал схемотехник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</w:t>
      </w:r>
      <w:proofErr w:type="spellStart"/>
      <w:r w:rsidRPr="0057706A">
        <w:rPr>
          <w:rFonts w:ascii="Arial" w:hAnsi="Arial" w:cs="Arial"/>
          <w:sz w:val="18"/>
          <w:szCs w:val="18"/>
        </w:rPr>
        <w:t>Струнков</w:t>
      </w:r>
      <w:proofErr w:type="spellEnd"/>
      <w:r w:rsidRPr="0057706A">
        <w:rPr>
          <w:rFonts w:ascii="Arial" w:hAnsi="Arial" w:cs="Arial"/>
          <w:sz w:val="18"/>
          <w:szCs w:val="18"/>
        </w:rPr>
        <w:t>"/&gt;</w:t>
      </w:r>
    </w:p>
    <w:p w14:paraId="299A33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работал конструктор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Ражева"/&gt;</w:t>
      </w:r>
    </w:p>
    <w:p w14:paraId="1BB4276E" w14:textId="4F5CAF5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дел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ация"/&gt;</w:t>
      </w:r>
    </w:p>
    <w:p w14:paraId="69597555" w14:textId="1F9F691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Проек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proofErr w:type="spellStart"/>
      <w:r w:rsidRPr="0057706A">
        <w:rPr>
          <w:rFonts w:ascii="Arial" w:hAnsi="Arial" w:cs="Arial"/>
          <w:sz w:val="18"/>
          <w:szCs w:val="18"/>
        </w:rPr>
        <w:t>САВиП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27F73DE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оверил схемотехник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Васильев"/&gt;</w:t>
      </w:r>
    </w:p>
    <w:p w14:paraId="530FBD8F" w14:textId="2575465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оверил конструктор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</w:t>
      </w:r>
      <w:proofErr w:type="spellStart"/>
      <w:r w:rsidRPr="0057706A">
        <w:rPr>
          <w:rFonts w:ascii="Arial" w:hAnsi="Arial" w:cs="Arial"/>
          <w:sz w:val="18"/>
          <w:szCs w:val="18"/>
        </w:rPr>
        <w:t>Десинов</w:t>
      </w:r>
      <w:proofErr w:type="spellEnd"/>
      <w:r w:rsidRPr="0057706A">
        <w:rPr>
          <w:rFonts w:ascii="Arial" w:hAnsi="Arial" w:cs="Arial"/>
          <w:sz w:val="18"/>
          <w:szCs w:val="18"/>
        </w:rPr>
        <w:t>"/&gt;</w:t>
      </w:r>
    </w:p>
    <w:p w14:paraId="1DE7F895" w14:textId="1F17981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имеча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6738399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рядковый номер изменения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7306C21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ервичная применяемость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436734.802"/&gt;</w:t>
      </w:r>
    </w:p>
    <w:p w14:paraId="655154A2" w14:textId="6731D40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Обозначение PCB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636734.802"/&gt;</w:t>
      </w:r>
    </w:p>
    <w:p w14:paraId="7C28A7FC" w14:textId="2ED61B0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Обозначе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436734.802"/&gt;</w:t>
      </w:r>
    </w:p>
    <w:p w14:paraId="3EC16648" w14:textId="66D817B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</w:t>
      </w:r>
      <w:proofErr w:type="spellStart"/>
      <w:r w:rsidRPr="0057706A">
        <w:rPr>
          <w:rFonts w:ascii="Arial" w:hAnsi="Arial" w:cs="Arial"/>
          <w:sz w:val="18"/>
          <w:szCs w:val="18"/>
        </w:rPr>
        <w:t>Нормоконтроль</w:t>
      </w:r>
      <w:proofErr w:type="spellEnd"/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орнева"/&gt;</w:t>
      </w:r>
    </w:p>
    <w:p w14:paraId="1C7DBC3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омер документа измен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1EA943B9" w14:textId="7DA053E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 PCB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лата печатная"/&gt;</w:t>
      </w:r>
    </w:p>
    <w:p w14:paraId="5E97D238" w14:textId="3D1801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Модуль питания (МП)"/&gt;</w:t>
      </w:r>
    </w:p>
    <w:p w14:paraId="01688929" w14:textId="65F995D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3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2262A311" w14:textId="188629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2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3D168D5B" w14:textId="65EA3DC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Литер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"/&gt;</w:t>
      </w:r>
    </w:p>
    <w:p w14:paraId="2539BAA8" w14:textId="6652055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Т</w:t>
      </w:r>
      <w:r w:rsidRPr="0057706A">
        <w:rPr>
          <w:rFonts w:ascii="Arial" w:hAnsi="Arial" w:cs="Arial"/>
          <w:sz w:val="18"/>
          <w:szCs w:val="18"/>
          <w:lang w:val="en-US"/>
        </w:rPr>
        <w:t>6</w:t>
      </w:r>
      <w:r w:rsidRPr="0057706A">
        <w:rPr>
          <w:rFonts w:ascii="Arial" w:hAnsi="Arial" w:cs="Arial"/>
          <w:sz w:val="18"/>
          <w:szCs w:val="18"/>
        </w:rPr>
        <w:t>М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32BA920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полнительная графа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3A81E074" w14:textId="73A3BDF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ата изменения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238C92EA" w14:textId="6BBB5A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Вид документа"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Файл проекта печатной платы"/&gt;</w:t>
      </w:r>
    </w:p>
    <w:p w14:paraId="62ECED8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</w:rPr>
        <w:t>graph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3660472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269776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1BBBD7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ie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Раздел СП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ация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="Наличие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</w:rPr>
        <w:t>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1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Инструкция по настройке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lastRenderedPageBreak/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ПАКБ.436734.802И2"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д документа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И2"/&gt;</w:t>
      </w:r>
    </w:p>
    <w:p w14:paraId="22E5FC6A" w14:textId="22ED56D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"/&gt;</w:t>
      </w:r>
    </w:p>
    <w:p w14:paraId="6C1137D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05910B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43E2611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</w:p>
    <w:p w14:paraId="5EB2B24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document&gt;</w:t>
      </w:r>
    </w:p>
    <w:p w14:paraId="086F07B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именов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Техническ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слови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Лис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твержден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Обозначе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B98EC7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4B40FF4" w14:textId="19EC8D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"/&gt;</w:t>
      </w:r>
    </w:p>
    <w:p w14:paraId="6AD5008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римеч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Размножать по указанию"/&gt;</w:t>
      </w:r>
    </w:p>
    <w:p w14:paraId="2688E0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/properties&gt;</w:t>
      </w:r>
    </w:p>
    <w:p w14:paraId="10EABAA0" w14:textId="0AC51FA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18064FC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documents&gt;</w:t>
      </w:r>
    </w:p>
    <w:p w14:paraId="452FACA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5100872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C4E756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Детали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Наименов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лат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ечатна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Обозначе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ервична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именяемость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Форма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A4"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_filename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PCB1.PcbDoc"/&gt;</w:t>
      </w:r>
    </w:p>
    <w:p w14:paraId="0882C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_Code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CF8D66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лоев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"/&gt;</w:t>
      </w:r>
    </w:p>
    <w:p w14:paraId="114705A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олщи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, </w:t>
      </w:r>
      <w:r w:rsidRPr="0057706A">
        <w:rPr>
          <w:rFonts w:ascii="Arial" w:hAnsi="Arial" w:cs="Arial"/>
          <w:sz w:val="18"/>
          <w:szCs w:val="18"/>
        </w:rPr>
        <w:t>мм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,39"/&gt;</w:t>
      </w:r>
    </w:p>
    <w:p w14:paraId="19815990" w14:textId="24A0A56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 xml:space="preserve">property </w:t>
      </w:r>
      <w:r w:rsidRPr="0057706A">
        <w:rPr>
          <w:rFonts w:ascii="Arial" w:hAnsi="Arial" w:cs="Arial"/>
          <w:sz w:val="18"/>
          <w:szCs w:val="18"/>
          <w:lang w:val="en-US"/>
        </w:rPr>
        <w:t>name="BOARD_OUTLINE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5,4;25,4;177,8;25, /&gt;</w:t>
      </w:r>
    </w:p>
    <w:p w14:paraId="7B276F23" w14:textId="1D01522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="BOARD_CUTOU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2BD5AD9" w14:textId="4786D02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="DRILLED_HOLES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553044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0CD91D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004D6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336A1D6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08F5B92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55CBF3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0C404E1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1A00D91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D962B0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4FE01F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F9F1B3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5E3811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3DB479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2E561A3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38395A5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0B4BC70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1"/&gt;</w:t>
      </w:r>
    </w:p>
    <w:p w14:paraId="751FF27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65A5E10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27B59D2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7D59FCE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00487581" w14:textId="110F4A2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76D076E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</w:p>
    <w:p w14:paraId="366E8018" w14:textId="129BE72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CAPC3326X180N"/&gt;</w:t>
      </w:r>
    </w:p>
    <w:p w14:paraId="4834EA77" w14:textId="01FF6C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35,2"/&gt;</w:t>
      </w:r>
    </w:p>
    <w:p w14:paraId="3113B797" w14:textId="3EFBFAA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5C76E5F5" w14:textId="63CCEBD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5860DA7E" w14:textId="4781310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16AB0298" w14:textId="4243F9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398F4D7F" w14:textId="5E540E1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499CD78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2105407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186063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6DA8692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70D6F7D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01EE40D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C39E3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43D9813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A3EF20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BD892B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E8281C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5FBA7C3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103B8B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576327E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2"/&gt;</w:t>
      </w:r>
    </w:p>
    <w:p w14:paraId="11FDCB0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5063127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03C8B5F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45FA01A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231D2DBF" w14:textId="477FE8B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3170AAF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"/&gt;</w:t>
      </w:r>
    </w:p>
    <w:p w14:paraId="4A5B9082" w14:textId="6E0518B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CAPC3326X180N"/&gt;</w:t>
      </w:r>
    </w:p>
    <w:p w14:paraId="35C3AFB5" w14:textId="322D7B8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24,54"/&gt;</w:t>
      </w:r>
    </w:p>
    <w:p w14:paraId="2F387C7C" w14:textId="1837A5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250C70B3" w14:textId="15E89F6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694C39B9" w14:textId="29DEC29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2C4F5EFA" w14:textId="61DB0C4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7BFB5E74" w14:textId="2B72738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75638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078100D" w14:textId="147B1F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290C99B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6371D6E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214E121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&lt;!--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-01 </w:t>
      </w:r>
      <w:r w:rsidRPr="0057706A">
        <w:rPr>
          <w:rFonts w:ascii="Arial" w:hAnsi="Arial" w:cs="Arial"/>
          <w:sz w:val="18"/>
          <w:szCs w:val="18"/>
        </w:rPr>
        <w:t>из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2 --&gt;</w:t>
      </w:r>
    </w:p>
    <w:p w14:paraId="4B18E2B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nfiguration</w:t>
      </w:r>
      <w:r w:rsidRPr="0057706A">
        <w:rPr>
          <w:rFonts w:ascii="Arial" w:hAnsi="Arial" w:cs="Arial"/>
          <w:sz w:val="18"/>
          <w:szCs w:val="18"/>
          <w:lang w:val="en-US"/>
        </w:rPr>
        <w:tab/>
        <w:t>name="-01"&gt;</w:t>
      </w:r>
    </w:p>
    <w:p w14:paraId="14BE183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5BB4B7D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3EFECC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4FF5CA2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23589EA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19CBECE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3F4CFBA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75F921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874FE7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3B53AB5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13E22A9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6687A1F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7C5E524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1"/&gt;</w:t>
      </w:r>
    </w:p>
    <w:p w14:paraId="4987792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6D3FEE0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489BCEC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1C5947F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2829CE9B" w14:textId="0A99C0A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66E7D2E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"/&gt;</w:t>
      </w:r>
    </w:p>
    <w:p w14:paraId="66936D91" w14:textId="4C5083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CAPC3326X180N"/&gt;</w:t>
      </w:r>
    </w:p>
    <w:p w14:paraId="40DF389B" w14:textId="26A63E1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35,2"/&gt;</w:t>
      </w:r>
    </w:p>
    <w:p w14:paraId="4E8B5F7C" w14:textId="52A9076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53DAF555" w14:textId="398D7E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12029D31" w14:textId="04282E8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9551614" w14:textId="5491200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"/&gt;</w:t>
      </w:r>
    </w:p>
    <w:p w14:paraId="203CB65D" w14:textId="5E85C12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0"/&gt;</w:t>
      </w:r>
    </w:p>
    <w:p w14:paraId="542CD0F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65A9DD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D669E8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14DC24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5C70B70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Pr="0057706A">
        <w:rPr>
          <w:rFonts w:ascii="Arial" w:hAnsi="Arial" w:cs="Arial"/>
          <w:sz w:val="18"/>
          <w:szCs w:val="18"/>
          <w:lang w:val="en-US"/>
        </w:rPr>
        <w:t>"/&gt;</w:t>
      </w:r>
    </w:p>
    <w:p w14:paraId="6B2AB62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6099CC0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07342F3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драздел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7804E7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римечание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6F3A25E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"/&gt;</w:t>
      </w:r>
    </w:p>
    <w:p w14:paraId="24CDFC3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в комп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0D50D0D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lastRenderedPageBreak/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Количество на рег.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"/&gt;</w:t>
      </w:r>
    </w:p>
    <w:p w14:paraId="7067ED2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1"/&gt;</w:t>
      </w:r>
    </w:p>
    <w:p w14:paraId="5E016AA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Позиционное обозначе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C2"/&gt;</w:t>
      </w:r>
    </w:p>
    <w:p w14:paraId="776543C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Наименование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К10-79-10 В-1 мкФ +80/-20 % Н90"/&gt;</w:t>
      </w:r>
    </w:p>
    <w:p w14:paraId="02E65BED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r w:rsidRPr="0057706A">
        <w:rPr>
          <w:rFonts w:ascii="Arial" w:hAnsi="Arial" w:cs="Arial"/>
          <w:sz w:val="18"/>
          <w:szCs w:val="18"/>
        </w:rPr>
        <w:t>="Документ на поставку"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"АЖЯР.673511.004ТУ"/&gt;</w:t>
      </w:r>
    </w:p>
    <w:p w14:paraId="5A6147C5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="</w:t>
      </w:r>
      <w:r w:rsidRPr="0057706A">
        <w:rPr>
          <w:rFonts w:ascii="Arial" w:hAnsi="Arial" w:cs="Arial"/>
          <w:sz w:val="18"/>
          <w:szCs w:val="18"/>
        </w:rPr>
        <w:t>Код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27.90.52.000"/&gt;</w:t>
      </w:r>
    </w:p>
    <w:p w14:paraId="610B450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Поставщик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proofErr w:type="gramStart"/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proofErr w:type="gramEnd"/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"/&gt;</w:t>
      </w:r>
    </w:p>
    <w:p w14:paraId="0863328D" w14:textId="0E987A5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Тип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"/&gt;</w:t>
      </w:r>
    </w:p>
    <w:p w14:paraId="6096F00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r w:rsidRPr="0057706A">
        <w:rPr>
          <w:rFonts w:ascii="Arial" w:hAnsi="Arial" w:cs="Arial"/>
          <w:sz w:val="18"/>
          <w:szCs w:val="18"/>
        </w:rPr>
        <w:t>Куд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"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"/&gt;</w:t>
      </w:r>
    </w:p>
    <w:p w14:paraId="1982840D" w14:textId="399CD4D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Footprint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CAPC3326X180N"/&gt;</w:t>
      </w:r>
    </w:p>
    <w:p w14:paraId="3F109BD9" w14:textId="509F1CC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X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24,54"/&gt;</w:t>
      </w:r>
    </w:p>
    <w:p w14:paraId="7B37A55A" w14:textId="032070E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Y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28,96"/&gt;</w:t>
      </w:r>
    </w:p>
    <w:p w14:paraId="20CF5F83" w14:textId="59AD8E4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Z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,39"/&gt;</w:t>
      </w:r>
    </w:p>
    <w:p w14:paraId="4E8FFB22" w14:textId="72371DC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Layer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4A21954" w14:textId="477EC7D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59B2540D" w14:textId="65C56DE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294F5AD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645C44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09B010E8" w14:textId="527131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42854B7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0EAE0CB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4629FF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configurations&gt;</w:t>
      </w:r>
    </w:p>
    <w:p w14:paraId="543BAE7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project&gt;</w:t>
      </w:r>
    </w:p>
    <w:p w14:paraId="10A1B4D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transaction&gt;</w:t>
      </w:r>
    </w:p>
    <w:p w14:paraId="7704A272" w14:textId="5B8C7418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57706A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Pr="0057706A" w:rsidRDefault="00126EBB"/>
    <w:p w14:paraId="7A34B995" w14:textId="621BE2EC" w:rsidR="00126EBB" w:rsidRPr="0057706A" w:rsidRDefault="00126EBB" w:rsidP="00126EBB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01067F" w:rsidRPr="0057706A">
        <w:rPr>
          <w:rFonts w:ascii="Times New Roman" w:hAnsi="Times New Roman" w:cs="Times New Roman"/>
          <w:sz w:val="24"/>
          <w:szCs w:val="24"/>
        </w:rPr>
        <w:t>соответств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полей основной надписи и дополнительных граф (верхняя и нижняя)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значени</w:t>
      </w:r>
      <w:r w:rsidR="0001067F" w:rsidRPr="0057706A">
        <w:rPr>
          <w:rFonts w:ascii="Times New Roman" w:hAnsi="Times New Roman" w:cs="Times New Roman"/>
          <w:sz w:val="24"/>
          <w:szCs w:val="24"/>
        </w:rPr>
        <w:t>ям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атрибут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тег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graph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из исходного 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файла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129"/>
        <w:gridCol w:w="3261"/>
        <w:gridCol w:w="3181"/>
        <w:gridCol w:w="2766"/>
      </w:tblGrid>
      <w:tr w:rsidR="00126EBB" w:rsidRPr="0057706A" w14:paraId="39F894C3" w14:textId="77777777" w:rsidTr="009D042C">
        <w:tc>
          <w:tcPr>
            <w:tcW w:w="1129" w:type="dxa"/>
            <w:shd w:val="clear" w:color="auto" w:fill="BFBFBF" w:themeFill="background1" w:themeFillShade="BF"/>
          </w:tcPr>
          <w:p w14:paraId="53C074E0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</w:p>
        </w:tc>
        <w:tc>
          <w:tcPr>
            <w:tcW w:w="3261" w:type="dxa"/>
            <w:shd w:val="clear" w:color="auto" w:fill="BFBFBF" w:themeFill="background1" w:themeFillShade="BF"/>
          </w:tcPr>
          <w:p w14:paraId="19509702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3181" w:type="dxa"/>
            <w:shd w:val="clear" w:color="auto" w:fill="BFBFBF" w:themeFill="background1" w:themeFillShade="BF"/>
          </w:tcPr>
          <w:p w14:paraId="43BDF534" w14:textId="6FB4AC4B" w:rsidR="00126EBB" w:rsidRPr="0057706A" w:rsidRDefault="009D042C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Соответствующее значение атрибута 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  <w:lang w:val="en-US"/>
              </w:rPr>
              <w:t>name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а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graph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69749EA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2B6798FD" w14:textId="77777777" w:rsidTr="009D042C">
        <w:tc>
          <w:tcPr>
            <w:tcW w:w="1129" w:type="dxa"/>
          </w:tcPr>
          <w:p w14:paraId="106FD9F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261" w:type="dxa"/>
          </w:tcPr>
          <w:p w14:paraId="2E0A1D3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3181" w:type="dxa"/>
          </w:tcPr>
          <w:p w14:paraId="550EC4A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329C25E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1BAA6DA" w14:textId="77777777" w:rsidTr="009D042C">
        <w:tc>
          <w:tcPr>
            <w:tcW w:w="1129" w:type="dxa"/>
          </w:tcPr>
          <w:p w14:paraId="596CCE79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261" w:type="dxa"/>
          </w:tcPr>
          <w:p w14:paraId="3E39DE7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3181" w:type="dxa"/>
          </w:tcPr>
          <w:p w14:paraId="4D181AE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2766" w:type="dxa"/>
          </w:tcPr>
          <w:p w14:paraId="30CDC9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12AB898F" w14:textId="77777777" w:rsidTr="009D042C">
        <w:tc>
          <w:tcPr>
            <w:tcW w:w="1129" w:type="dxa"/>
          </w:tcPr>
          <w:p w14:paraId="509FD79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261" w:type="dxa"/>
          </w:tcPr>
          <w:p w14:paraId="1F1F2A0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3181" w:type="dxa"/>
          </w:tcPr>
          <w:p w14:paraId="099D1F4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766" w:type="dxa"/>
          </w:tcPr>
          <w:p w14:paraId="6BC57F2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5F87112" w14:textId="77777777" w:rsidTr="009D042C">
        <w:tc>
          <w:tcPr>
            <w:tcW w:w="1129" w:type="dxa"/>
          </w:tcPr>
          <w:p w14:paraId="59C8E1A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3261" w:type="dxa"/>
          </w:tcPr>
          <w:p w14:paraId="0A84BD8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3181" w:type="dxa"/>
          </w:tcPr>
          <w:p w14:paraId="2168787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766" w:type="dxa"/>
          </w:tcPr>
          <w:p w14:paraId="3FE1D6C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4837179" w14:textId="77777777" w:rsidTr="009D042C">
        <w:tc>
          <w:tcPr>
            <w:tcW w:w="1129" w:type="dxa"/>
          </w:tcPr>
          <w:p w14:paraId="371699E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3261" w:type="dxa"/>
          </w:tcPr>
          <w:p w14:paraId="791B0F00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3181" w:type="dxa"/>
          </w:tcPr>
          <w:p w14:paraId="1E1B7C4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766" w:type="dxa"/>
          </w:tcPr>
          <w:p w14:paraId="1F7B33E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326685E" w14:textId="77777777" w:rsidTr="009D042C">
        <w:tc>
          <w:tcPr>
            <w:tcW w:w="1129" w:type="dxa"/>
          </w:tcPr>
          <w:p w14:paraId="51A5042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3261" w:type="dxa"/>
          </w:tcPr>
          <w:p w14:paraId="429D13C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3181" w:type="dxa"/>
          </w:tcPr>
          <w:p w14:paraId="1F0D6BD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2766" w:type="dxa"/>
          </w:tcPr>
          <w:p w14:paraId="60EE5B03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F753ACF" w14:textId="77777777" w:rsidTr="009D042C">
        <w:tc>
          <w:tcPr>
            <w:tcW w:w="1129" w:type="dxa"/>
          </w:tcPr>
          <w:p w14:paraId="637EB5A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261" w:type="dxa"/>
          </w:tcPr>
          <w:p w14:paraId="0F0C1A98" w14:textId="5EC1487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3181" w:type="dxa"/>
          </w:tcPr>
          <w:p w14:paraId="5E64F8E8" w14:textId="62070D8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766" w:type="dxa"/>
          </w:tcPr>
          <w:p w14:paraId="62ADC54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33DA079" w14:textId="77777777" w:rsidTr="009D042C">
        <w:tc>
          <w:tcPr>
            <w:tcW w:w="1129" w:type="dxa"/>
          </w:tcPr>
          <w:p w14:paraId="0F5DFC2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3261" w:type="dxa"/>
            <w:vMerge w:val="restart"/>
          </w:tcPr>
          <w:p w14:paraId="239E4B2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3181" w:type="dxa"/>
          </w:tcPr>
          <w:p w14:paraId="0AB6678C" w14:textId="5AB8B917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2766" w:type="dxa"/>
          </w:tcPr>
          <w:p w14:paraId="12AF1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0E1B2CEC" w14:textId="77777777" w:rsidTr="009D042C">
        <w:tc>
          <w:tcPr>
            <w:tcW w:w="1129" w:type="dxa"/>
          </w:tcPr>
          <w:p w14:paraId="4E42216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3261" w:type="dxa"/>
            <w:vMerge/>
          </w:tcPr>
          <w:p w14:paraId="5A08C9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E1701D9" w14:textId="7392BC99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2766" w:type="dxa"/>
          </w:tcPr>
          <w:p w14:paraId="73AEA5C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2A519DAE" w14:textId="77777777" w:rsidTr="009D042C">
        <w:tc>
          <w:tcPr>
            <w:tcW w:w="1129" w:type="dxa"/>
          </w:tcPr>
          <w:p w14:paraId="43971AF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3261" w:type="dxa"/>
            <w:vMerge/>
          </w:tcPr>
          <w:p w14:paraId="16F38A7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814E628" w14:textId="206B24E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2766" w:type="dxa"/>
          </w:tcPr>
          <w:p w14:paraId="74CE52F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2B25A6E4" w14:textId="77777777" w:rsidTr="009D042C">
        <w:tc>
          <w:tcPr>
            <w:tcW w:w="1129" w:type="dxa"/>
          </w:tcPr>
          <w:p w14:paraId="181AEED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в</w:t>
            </w:r>
          </w:p>
        </w:tc>
        <w:tc>
          <w:tcPr>
            <w:tcW w:w="3261" w:type="dxa"/>
            <w:vMerge/>
          </w:tcPr>
          <w:p w14:paraId="5C4A2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24F2A094" w14:textId="47D0D14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2766" w:type="dxa"/>
          </w:tcPr>
          <w:p w14:paraId="0B071E6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04428363" w14:textId="77777777" w:rsidTr="009D042C">
        <w:tc>
          <w:tcPr>
            <w:tcW w:w="1129" w:type="dxa"/>
          </w:tcPr>
          <w:p w14:paraId="5E80340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3261" w:type="dxa"/>
            <w:vMerge/>
          </w:tcPr>
          <w:p w14:paraId="775890A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1BB386DB" w14:textId="2239AD7A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proofErr w:type="spellStart"/>
            <w:r w:rsidRPr="0057706A">
              <w:rPr>
                <w:rFonts w:ascii="Times New Roman" w:hAnsi="Times New Roman" w:cs="Times New Roman"/>
              </w:rPr>
              <w:t>Нормоконтроль</w:t>
            </w:r>
            <w:proofErr w:type="spellEnd"/>
          </w:p>
        </w:tc>
        <w:tc>
          <w:tcPr>
            <w:tcW w:w="2766" w:type="dxa"/>
          </w:tcPr>
          <w:p w14:paraId="51494E0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5A4B8BBB" w14:textId="77777777" w:rsidTr="009D042C">
        <w:tc>
          <w:tcPr>
            <w:tcW w:w="1129" w:type="dxa"/>
          </w:tcPr>
          <w:p w14:paraId="06B72C9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3261" w:type="dxa"/>
            <w:vMerge/>
          </w:tcPr>
          <w:p w14:paraId="3C360BC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006E74E3" w14:textId="288A598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2766" w:type="dxa"/>
          </w:tcPr>
          <w:p w14:paraId="2886E6A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7C49A3E7" w14:textId="77777777" w:rsidTr="009D042C">
        <w:tc>
          <w:tcPr>
            <w:tcW w:w="1129" w:type="dxa"/>
          </w:tcPr>
          <w:p w14:paraId="1F3C5BF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261" w:type="dxa"/>
          </w:tcPr>
          <w:p w14:paraId="69A0D869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3181" w:type="dxa"/>
          </w:tcPr>
          <w:p w14:paraId="5A9B318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2766" w:type="dxa"/>
          </w:tcPr>
          <w:p w14:paraId="0EC6D0E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42B4C01" w14:textId="77777777" w:rsidTr="009D042C">
        <w:tc>
          <w:tcPr>
            <w:tcW w:w="1129" w:type="dxa"/>
          </w:tcPr>
          <w:p w14:paraId="473A5AD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3261" w:type="dxa"/>
          </w:tcPr>
          <w:p w14:paraId="24BAE7F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3181" w:type="dxa"/>
          </w:tcPr>
          <w:p w14:paraId="3161684A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2766" w:type="dxa"/>
          </w:tcPr>
          <w:p w14:paraId="00EAA0E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71C7A037" w14:textId="77777777" w:rsidTr="009D042C">
        <w:tc>
          <w:tcPr>
            <w:tcW w:w="1129" w:type="dxa"/>
          </w:tcPr>
          <w:p w14:paraId="4C0FA1E6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3261" w:type="dxa"/>
          </w:tcPr>
          <w:p w14:paraId="0EC2CA3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3181" w:type="dxa"/>
          </w:tcPr>
          <w:p w14:paraId="61D3D19B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766" w:type="dxa"/>
          </w:tcPr>
          <w:p w14:paraId="161D014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3FCAD578" w14:textId="77777777" w:rsidTr="009D042C">
        <w:tc>
          <w:tcPr>
            <w:tcW w:w="1129" w:type="dxa"/>
          </w:tcPr>
          <w:p w14:paraId="125A557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3261" w:type="dxa"/>
          </w:tcPr>
          <w:p w14:paraId="2E8E91D3" w14:textId="70791A74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3181" w:type="dxa"/>
          </w:tcPr>
          <w:p w14:paraId="2E7D1755" w14:textId="285D22D1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766" w:type="dxa"/>
          </w:tcPr>
          <w:p w14:paraId="0FF4DCE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60B1CBF" w14:textId="48B6488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0C9A8FBA" w14:textId="20888693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09F6B21" w14:textId="6EDD8D8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448B6B41" w14:textId="339E762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61279254" w14:textId="46258A64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93AEB0E" w14:textId="545851ED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5B4BC2C5" w14:textId="7777777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635A8EE5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27C5F8DB" w:rsidR="00126EBB" w:rsidRPr="0057706A" w:rsidRDefault="00126EBB" w:rsidP="00126EBB">
      <w:pPr>
        <w:pStyle w:val="a3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Таблица именования параметров компонентов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(теги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»,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pcb</w:t>
      </w:r>
      <w:proofErr w:type="spellEnd"/>
      <w:r w:rsidR="0001067F" w:rsidRPr="0057706A">
        <w:rPr>
          <w:rFonts w:ascii="Times New Roman" w:hAnsi="Times New Roman" w:cs="Times New Roman"/>
          <w:sz w:val="24"/>
          <w:szCs w:val="24"/>
        </w:rPr>
        <w:t>»)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57706A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2C06A8C7" w:rsidR="00126EBB" w:rsidRPr="0057706A" w:rsidRDefault="0001067F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property,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трибут </w:t>
            </w:r>
            <w:proofErr w:type="spellStart"/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349D6C54" w14:textId="77777777" w:rsidTr="00C74A52">
        <w:tc>
          <w:tcPr>
            <w:tcW w:w="3823" w:type="dxa"/>
          </w:tcPr>
          <w:p w14:paraId="4EE69C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2EFBC130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>руппировк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и компонентов в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С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по разделам</w:t>
            </w:r>
          </w:p>
        </w:tc>
      </w:tr>
      <w:tr w:rsidR="00126EBB" w:rsidRPr="0057706A" w14:paraId="6F0DADB2" w14:textId="77777777" w:rsidTr="00C74A52">
        <w:tc>
          <w:tcPr>
            <w:tcW w:w="3823" w:type="dxa"/>
          </w:tcPr>
          <w:p w14:paraId="1651902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6378ABC2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41C3AFD2" w14:textId="77777777" w:rsidTr="00C74A52">
        <w:tc>
          <w:tcPr>
            <w:tcW w:w="3823" w:type="dxa"/>
          </w:tcPr>
          <w:p w14:paraId="7ACD78F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4A8A95A6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2B0E7EE8" w14:textId="77777777" w:rsidTr="00C74A52">
        <w:tc>
          <w:tcPr>
            <w:tcW w:w="3823" w:type="dxa"/>
          </w:tcPr>
          <w:p w14:paraId="0B3CF1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E3E53DE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подгруппам</w:t>
            </w:r>
          </w:p>
        </w:tc>
      </w:tr>
      <w:tr w:rsidR="00126EBB" w:rsidRPr="0057706A" w14:paraId="164E495A" w14:textId="77777777" w:rsidTr="00C74A52">
        <w:tc>
          <w:tcPr>
            <w:tcW w:w="3823" w:type="dxa"/>
          </w:tcPr>
          <w:p w14:paraId="66274CE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</w:tcPr>
          <w:p w14:paraId="6489D21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4958ECA" w14:textId="77777777" w:rsidTr="00C74A52">
        <w:tc>
          <w:tcPr>
            <w:tcW w:w="3823" w:type="dxa"/>
          </w:tcPr>
          <w:p w14:paraId="5460B89E" w14:textId="134FF926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</w:t>
            </w:r>
            <w:r w:rsidR="005C67FB" w:rsidRPr="0057706A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250" w:type="dxa"/>
          </w:tcPr>
          <w:p w14:paraId="1D9764B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</w:tcPr>
          <w:p w14:paraId="53FF4F6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C98B07A" w14:textId="77777777" w:rsidTr="00C74A52">
        <w:tc>
          <w:tcPr>
            <w:tcW w:w="3823" w:type="dxa"/>
          </w:tcPr>
          <w:p w14:paraId="78939E97" w14:textId="51297855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на </w:t>
            </w:r>
            <w:proofErr w:type="spellStart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егулир</w:t>
            </w:r>
            <w:proofErr w:type="spellEnd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766" w:type="dxa"/>
          </w:tcPr>
          <w:p w14:paraId="4A0F00A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3FCA34F" w14:textId="77777777" w:rsidTr="00C74A52">
        <w:tc>
          <w:tcPr>
            <w:tcW w:w="3823" w:type="dxa"/>
          </w:tcPr>
          <w:p w14:paraId="48B71FC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23441C6" w14:textId="77777777" w:rsidTr="00C74A52">
        <w:tc>
          <w:tcPr>
            <w:tcW w:w="3823" w:type="dxa"/>
          </w:tcPr>
          <w:p w14:paraId="0E11BE5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2082BA5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232E3E05" w14:textId="77777777" w:rsidTr="00C74A52">
        <w:tc>
          <w:tcPr>
            <w:tcW w:w="3823" w:type="dxa"/>
          </w:tcPr>
          <w:p w14:paraId="39CC276A" w14:textId="5E2E4E30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A4E5448" w14:textId="77777777" w:rsidTr="00C74A52">
        <w:tc>
          <w:tcPr>
            <w:tcW w:w="3823" w:type="dxa"/>
          </w:tcPr>
          <w:p w14:paraId="400E1D8F" w14:textId="6143869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64EEDAD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03C78BB7" w14:textId="77777777" w:rsidTr="00C74A52">
        <w:tc>
          <w:tcPr>
            <w:tcW w:w="3823" w:type="dxa"/>
          </w:tcPr>
          <w:p w14:paraId="6A041064" w14:textId="5F24C8FD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463BEB8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ED55F8C" w14:textId="77777777" w:rsidTr="00C74A52">
        <w:tc>
          <w:tcPr>
            <w:tcW w:w="3823" w:type="dxa"/>
          </w:tcPr>
          <w:p w14:paraId="19478DA7" w14:textId="1F64AD81" w:rsidR="00126EBB" w:rsidRPr="0057706A" w:rsidRDefault="0001067F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Обозначение</w:t>
            </w:r>
          </w:p>
        </w:tc>
        <w:tc>
          <w:tcPr>
            <w:tcW w:w="3250" w:type="dxa"/>
          </w:tcPr>
          <w:p w14:paraId="6911EC8C" w14:textId="70927EFF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Обозначение компонента/к</w:t>
            </w:r>
            <w:r w:rsidR="00126EBB" w:rsidRPr="0057706A">
              <w:rPr>
                <w:rFonts w:ascii="Times New Roman" w:hAnsi="Times New Roman" w:cs="Times New Roman"/>
              </w:rPr>
              <w:t>уда входит</w:t>
            </w:r>
          </w:p>
        </w:tc>
        <w:tc>
          <w:tcPr>
            <w:tcW w:w="2766" w:type="dxa"/>
          </w:tcPr>
          <w:p w14:paraId="6FACAF7E" w14:textId="3EF35181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Графа обозначение (г</w:t>
            </w:r>
            <w:r w:rsidR="00126EBB" w:rsidRPr="0057706A">
              <w:rPr>
                <w:rFonts w:ascii="Times New Roman" w:hAnsi="Times New Roman" w:cs="Times New Roman"/>
              </w:rPr>
              <w:t>раф</w:t>
            </w:r>
            <w:r w:rsidRPr="0057706A">
              <w:rPr>
                <w:rFonts w:ascii="Times New Roman" w:hAnsi="Times New Roman" w:cs="Times New Roman"/>
              </w:rPr>
              <w:t>а</w:t>
            </w:r>
            <w:r w:rsidR="00126EBB" w:rsidRPr="0057706A">
              <w:rPr>
                <w:rFonts w:ascii="Times New Roman" w:hAnsi="Times New Roman" w:cs="Times New Roman"/>
              </w:rPr>
              <w:t xml:space="preserve"> </w:t>
            </w:r>
            <w:r w:rsidRPr="0057706A">
              <w:rPr>
                <w:rFonts w:ascii="Times New Roman" w:hAnsi="Times New Roman" w:cs="Times New Roman"/>
              </w:rPr>
              <w:t>2)</w:t>
            </w:r>
          </w:p>
        </w:tc>
      </w:tr>
      <w:tr w:rsidR="00126EBB" w:rsidRPr="0057706A" w14:paraId="06851979" w14:textId="77777777" w:rsidTr="00C74A52">
        <w:tc>
          <w:tcPr>
            <w:tcW w:w="3823" w:type="dxa"/>
          </w:tcPr>
          <w:p w14:paraId="6ABF518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4CEA46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212D3866" w14:textId="77777777" w:rsidTr="00C74A52">
        <w:tc>
          <w:tcPr>
            <w:tcW w:w="3823" w:type="dxa"/>
          </w:tcPr>
          <w:p w14:paraId="3B2EF09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571D7C0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:rsidRPr="0057706A" w14:paraId="38A70D35" w14:textId="77777777" w:rsidTr="00C74A52">
        <w:tc>
          <w:tcPr>
            <w:tcW w:w="3823" w:type="dxa"/>
          </w:tcPr>
          <w:p w14:paraId="5ED95893" w14:textId="4D4247B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5327F01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3E32A9C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:rsidRPr="0057706A" w14:paraId="14288E6A" w14:textId="77777777" w:rsidTr="00C74A52">
        <w:tc>
          <w:tcPr>
            <w:tcW w:w="3823" w:type="dxa"/>
          </w:tcPr>
          <w:p w14:paraId="7BB277A7" w14:textId="03D98716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>)</w:t>
            </w:r>
          </w:p>
        </w:tc>
        <w:tc>
          <w:tcPr>
            <w:tcW w:w="3250" w:type="dxa"/>
          </w:tcPr>
          <w:p w14:paraId="08A533D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44C351D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зиция</w:t>
            </w:r>
          </w:p>
        </w:tc>
      </w:tr>
      <w:tr w:rsidR="00126EBB" w:rsidRPr="0057706A" w14:paraId="4E2E4A24" w14:textId="77777777" w:rsidTr="00C74A52">
        <w:tc>
          <w:tcPr>
            <w:tcW w:w="3823" w:type="dxa"/>
          </w:tcPr>
          <w:p w14:paraId="72EC2709" w14:textId="71DF5F8C" w:rsidR="00126EBB" w:rsidRPr="0057706A" w:rsidRDefault="00947FA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68A27CC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 xml:space="preserve">Кол-во в </w:t>
            </w:r>
            <w:r w:rsidRPr="0057706A"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</w:tbl>
    <w:p w14:paraId="03359800" w14:textId="7E1BC496" w:rsidR="00A97689" w:rsidRPr="0057706A" w:rsidRDefault="00A97689">
      <w:r w:rsidRPr="0057706A">
        <w:br w:type="page"/>
      </w:r>
    </w:p>
    <w:p w14:paraId="483F3615" w14:textId="77777777" w:rsidR="00A97689" w:rsidRPr="0057706A" w:rsidRDefault="00A97689" w:rsidP="00DA3EEB">
      <w:pPr>
        <w:jc w:val="center"/>
      </w:pPr>
    </w:p>
    <w:p w14:paraId="425C92FE" w14:textId="1BCF8532" w:rsidR="00DA3EEB" w:rsidRPr="0057706A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57706A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21616EEE" w:rsidR="008274FA" w:rsidRPr="0057706A" w:rsidRDefault="008274FA" w:rsidP="00C81916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E957AF" w14:textId="77777777" w:rsidR="00947FAF" w:rsidRPr="0057706A" w:rsidRDefault="00947FAF" w:rsidP="00947FA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304279C" w14:textId="23BD68B6" w:rsidR="008274FA" w:rsidRPr="0057706A" w:rsidRDefault="00224A8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57706A">
        <w:rPr>
          <w:rFonts w:ascii="Times New Roman" w:hAnsi="Times New Roman" w:cs="Times New Roman"/>
          <w:sz w:val="24"/>
          <w:szCs w:val="24"/>
        </w:rPr>
        <w:t>«В</w:t>
      </w:r>
      <w:r w:rsidRPr="0057706A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57706A">
        <w:rPr>
          <w:rFonts w:ascii="Times New Roman" w:hAnsi="Times New Roman" w:cs="Times New Roman"/>
          <w:sz w:val="24"/>
          <w:szCs w:val="24"/>
        </w:rPr>
        <w:t>«П</w:t>
      </w:r>
      <w:r w:rsidRPr="0057706A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57706A">
        <w:rPr>
          <w:rFonts w:ascii="Times New Roman" w:hAnsi="Times New Roman" w:cs="Times New Roman"/>
          <w:sz w:val="24"/>
          <w:szCs w:val="24"/>
        </w:rPr>
        <w:t>«С</w:t>
      </w:r>
      <w:r w:rsidRPr="0057706A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57706A">
        <w:rPr>
          <w:rFonts w:ascii="Times New Roman" w:hAnsi="Times New Roman" w:cs="Times New Roman"/>
          <w:sz w:val="24"/>
          <w:szCs w:val="24"/>
        </w:rPr>
        <w:t>» (С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4D37BF7C" w:rsidR="00A21687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</w:t>
      </w:r>
      <w:r w:rsidR="00A21687" w:rsidRPr="0057706A">
        <w:rPr>
          <w:rFonts w:ascii="Times New Roman" w:hAnsi="Times New Roman" w:cs="Times New Roman"/>
          <w:sz w:val="24"/>
          <w:szCs w:val="24"/>
        </w:rPr>
        <w:t>се документ</w:t>
      </w:r>
      <w:r w:rsidRPr="0057706A">
        <w:rPr>
          <w:rFonts w:ascii="Times New Roman" w:hAnsi="Times New Roman" w:cs="Times New Roman"/>
          <w:sz w:val="24"/>
          <w:szCs w:val="24"/>
        </w:rPr>
        <w:t>ы имеют одинаковую компоновку первой станицы. Если информация не умещается на одном листе</w:t>
      </w:r>
      <w:r w:rsidR="00FE700D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– компоновка остальных листов так же одинаковая для всех документов. Если листов более 3-х, то добавляется лист регистрации изменений</w:t>
      </w:r>
      <w:r w:rsidR="00947FAF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C2563C" w14:textId="5DE5C7FD" w:rsidR="00FC6530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, которые присутствуют в полном составе или </w:t>
      </w:r>
      <w:r w:rsidR="00FE700D" w:rsidRPr="0057706A">
        <w:rPr>
          <w:rFonts w:ascii="Times New Roman" w:hAnsi="Times New Roman" w:cs="Times New Roman"/>
          <w:sz w:val="24"/>
          <w:szCs w:val="24"/>
        </w:rPr>
        <w:t>в неполном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 на всех документах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57706A" w:rsidRDefault="00832C0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4212A5B5" w:rsidR="00FC6530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57706A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 w:rsidRPr="0057706A">
        <w:rPr>
          <w:rFonts w:ascii="Times New Roman" w:hAnsi="Times New Roman" w:cs="Times New Roman"/>
          <w:sz w:val="24"/>
          <w:szCs w:val="24"/>
        </w:rPr>
        <w:t xml:space="preserve"> (для ПЭ3, СП</w:t>
      </w:r>
      <w:proofErr w:type="gramStart"/>
      <w:r w:rsidR="00043BC2" w:rsidRPr="0057706A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="00EC2E4D" w:rsidRPr="0057706A">
        <w:rPr>
          <w:rFonts w:ascii="Times New Roman" w:hAnsi="Times New Roman" w:cs="Times New Roman"/>
          <w:sz w:val="24"/>
          <w:szCs w:val="24"/>
        </w:rPr>
        <w:tab/>
      </w:r>
      <w:r w:rsidR="00EC2E4D" w:rsidRPr="0057706A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57706A">
        <w:rPr>
          <w:rFonts w:ascii="Times New Roman" w:hAnsi="Times New Roman" w:cs="Times New Roman"/>
          <w:sz w:val="24"/>
          <w:szCs w:val="24"/>
        </w:rPr>
        <w:t>(</w:t>
      </w:r>
      <w:r w:rsidR="00043BC2" w:rsidRPr="0057706A">
        <w:rPr>
          <w:rFonts w:ascii="Times New Roman" w:hAnsi="Times New Roman" w:cs="Times New Roman"/>
          <w:sz w:val="24"/>
          <w:szCs w:val="24"/>
        </w:rPr>
        <w:t>применяется только для ВП)</w:t>
      </w:r>
    </w:p>
    <w:p w14:paraId="63982760" w14:textId="068B71B6" w:rsidR="00FC6530" w:rsidRPr="0057706A" w:rsidRDefault="00043BC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5pt;height:232.9pt" o:ole="">
            <v:imagedata r:id="rId10" o:title=""/>
          </v:shape>
          <o:OLEObject Type="Embed" ProgID="Visio.Drawing.15" ShapeID="_x0000_i1025" DrawAspect="Content" ObjectID="_1659452013" r:id="rId11"/>
        </w:object>
      </w:r>
    </w:p>
    <w:p w14:paraId="60EB9396" w14:textId="77777777" w:rsidR="00FC6530" w:rsidRPr="0057706A" w:rsidRDefault="00FC6530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53361258" w:rsidR="00A21687" w:rsidRPr="0057706A" w:rsidRDefault="00A2168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57706A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57706A">
        <w:rPr>
          <w:rFonts w:ascii="Times New Roman" w:hAnsi="Times New Roman" w:cs="Times New Roman"/>
          <w:sz w:val="24"/>
          <w:szCs w:val="24"/>
        </w:rPr>
        <w:t>С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57706A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5C6AA736" w14:textId="24120FD4" w:rsidR="00FE700D" w:rsidRPr="0057706A" w:rsidRDefault="00FE700D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ы основной надписи и дополнительных граф не зависят от формата страницы и одинаковы и для формата А4 и для формата А3.</w:t>
      </w:r>
    </w:p>
    <w:p w14:paraId="49F2E5AA" w14:textId="1F645C14" w:rsidR="00A21687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r w:rsidR="000B75BB" w:rsidRPr="0057706A">
        <w:rPr>
          <w:rFonts w:ascii="Times New Roman" w:hAnsi="Times New Roman" w:cs="Times New Roman"/>
          <w:sz w:val="24"/>
          <w:szCs w:val="24"/>
        </w:rPr>
        <w:t>дополнительных графах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лжен быть одного размера</w:t>
      </w:r>
      <w:r w:rsidR="000B75BB"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 w:rsidRPr="0057706A">
        <w:rPr>
          <w:rFonts w:ascii="Times New Roman" w:hAnsi="Times New Roman" w:cs="Times New Roman"/>
          <w:sz w:val="24"/>
          <w:szCs w:val="24"/>
        </w:rPr>
        <w:t>й</w:t>
      </w:r>
      <w:r w:rsidR="007C19E0" w:rsidRPr="0057706A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3…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57706A" w:rsidRDefault="00CE60A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Pr="0057706A" w:rsidRDefault="007C19E0" w:rsidP="008274FA">
      <w:pPr>
        <w:pStyle w:val="a3"/>
        <w:ind w:left="405"/>
      </w:pPr>
    </w:p>
    <w:p w14:paraId="04DFBC5E" w14:textId="77777777" w:rsidR="007C19E0" w:rsidRPr="0057706A" w:rsidRDefault="007C19E0" w:rsidP="008274FA">
      <w:pPr>
        <w:pStyle w:val="a3"/>
        <w:ind w:left="405"/>
      </w:pPr>
    </w:p>
    <w:p w14:paraId="30666CBE" w14:textId="77777777" w:rsidR="007C19E0" w:rsidRPr="0057706A" w:rsidRDefault="007C19E0" w:rsidP="008274FA">
      <w:pPr>
        <w:pStyle w:val="a3"/>
        <w:ind w:left="405"/>
      </w:pPr>
    </w:p>
    <w:p w14:paraId="0295D564" w14:textId="35517857" w:rsidR="00A25961" w:rsidRPr="0057706A" w:rsidRDefault="007C19E0" w:rsidP="008274FA">
      <w:pPr>
        <w:pStyle w:val="a3"/>
        <w:ind w:left="405"/>
      </w:pPr>
      <w:r w:rsidRPr="0057706A">
        <w:t>Общие элементы на первом листе должны быть нарисованы в соответствие с Рисунком 2.</w:t>
      </w:r>
    </w:p>
    <w:p w14:paraId="6A06FFEB" w14:textId="2994CAFD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5B70782F" w:rsidR="008274FA" w:rsidRPr="0057706A" w:rsidRDefault="007C19E0" w:rsidP="007C19E0">
      <w:pPr>
        <w:pStyle w:val="a3"/>
        <w:ind w:left="405"/>
        <w:jc w:val="center"/>
      </w:pPr>
      <w:r w:rsidRPr="0057706A">
        <w:t>Рисунок Б.2. Наполнение и размеры блоков для первого листа документов.</w:t>
      </w:r>
    </w:p>
    <w:p w14:paraId="5AD28CD1" w14:textId="5C52E296" w:rsidR="008274FA" w:rsidRPr="0057706A" w:rsidRDefault="008274FA" w:rsidP="008274FA">
      <w:pPr>
        <w:pStyle w:val="a3"/>
        <w:ind w:left="405"/>
      </w:pPr>
    </w:p>
    <w:p w14:paraId="3C9B95FA" w14:textId="668D6298" w:rsidR="005A45BF" w:rsidRPr="0057706A" w:rsidRDefault="005A45BF" w:rsidP="008274FA">
      <w:pPr>
        <w:pStyle w:val="a3"/>
        <w:ind w:left="405"/>
      </w:pPr>
    </w:p>
    <w:p w14:paraId="590C3D4E" w14:textId="4598BC3E" w:rsidR="005A45BF" w:rsidRPr="0057706A" w:rsidRDefault="005A45BF" w:rsidP="008274FA">
      <w:pPr>
        <w:pStyle w:val="a3"/>
        <w:ind w:left="405"/>
      </w:pPr>
    </w:p>
    <w:p w14:paraId="0F7A6760" w14:textId="65DC80F9" w:rsidR="005A45BF" w:rsidRPr="0057706A" w:rsidRDefault="005A45BF" w:rsidP="008274FA">
      <w:pPr>
        <w:pStyle w:val="a3"/>
        <w:ind w:left="405"/>
      </w:pPr>
    </w:p>
    <w:p w14:paraId="574CCC03" w14:textId="77777777" w:rsidR="005A45BF" w:rsidRPr="0057706A" w:rsidRDefault="005A45BF" w:rsidP="008274FA">
      <w:pPr>
        <w:pStyle w:val="a3"/>
        <w:ind w:left="405"/>
      </w:pPr>
    </w:p>
    <w:p w14:paraId="0FD2B076" w14:textId="77777777" w:rsidR="005A45BF" w:rsidRPr="0057706A" w:rsidRDefault="005A45BF" w:rsidP="008274FA">
      <w:pPr>
        <w:pStyle w:val="a3"/>
        <w:ind w:left="405"/>
      </w:pPr>
    </w:p>
    <w:p w14:paraId="0EC4F86A" w14:textId="357AB28E" w:rsidR="007C19E0" w:rsidRPr="00534A87" w:rsidRDefault="007C19E0" w:rsidP="008274FA">
      <w:pPr>
        <w:pStyle w:val="a3"/>
        <w:ind w:left="405"/>
      </w:pPr>
    </w:p>
    <w:p w14:paraId="17500EF2" w14:textId="33CC4975" w:rsidR="007C19E0" w:rsidRPr="0057706A" w:rsidRDefault="007C19E0" w:rsidP="007C19E0">
      <w:pPr>
        <w:pStyle w:val="a3"/>
        <w:ind w:left="405"/>
      </w:pPr>
      <w:r w:rsidRPr="0057706A">
        <w:lastRenderedPageBreak/>
        <w:t xml:space="preserve">Общие элементы на последующих листах должны быть нарисованы в соответствие форматом </w:t>
      </w:r>
      <w:proofErr w:type="gramStart"/>
      <w:r w:rsidRPr="0057706A">
        <w:t>на  Рисунке</w:t>
      </w:r>
      <w:proofErr w:type="gramEnd"/>
      <w:r w:rsidRPr="0057706A">
        <w:t xml:space="preserve"> Б.3.</w:t>
      </w:r>
    </w:p>
    <w:p w14:paraId="3F20C655" w14:textId="1DA4E52A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862E43" w14:textId="57B5259A" w:rsidR="00FE700D" w:rsidRPr="0057706A" w:rsidRDefault="00FE700D" w:rsidP="00FE700D">
      <w:pPr>
        <w:pStyle w:val="a3"/>
        <w:ind w:left="405" w:firstLine="303"/>
        <w:jc w:val="center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исунок Б.3. Наполнение и размеры блоков для последующих листов документов формата А4.</w:t>
      </w:r>
    </w:p>
    <w:p w14:paraId="13B39348" w14:textId="77777777" w:rsidR="00FE700D" w:rsidRPr="0057706A" w:rsidRDefault="00FE700D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</w:p>
    <w:p w14:paraId="3D574AE3" w14:textId="6EB9CDB0" w:rsidR="00BE1A77" w:rsidRPr="0057706A" w:rsidRDefault="00BE1A77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7706A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.  К некоторым графам необходимо дать доступ для изменени</w:t>
      </w:r>
      <w:r w:rsidR="005A45BF" w:rsidRPr="0057706A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7706A">
        <w:rPr>
          <w:rFonts w:ascii="Times New Roman" w:hAnsi="Times New Roman" w:cs="Times New Roman"/>
          <w:sz w:val="24"/>
          <w:szCs w:val="24"/>
        </w:rPr>
        <w:t>. На рисунке Б3 поле для графы 26 не отображается и графа не заполняется.</w:t>
      </w:r>
    </w:p>
    <w:p w14:paraId="22979827" w14:textId="7353B43E" w:rsidR="00947FAF" w:rsidRPr="0057706A" w:rsidRDefault="005A45BF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заполняются единообразно, из </w:t>
      </w:r>
      <w:r w:rsidR="00947FAF" w:rsidRPr="0057706A">
        <w:rPr>
          <w:rFonts w:ascii="Times New Roman" w:hAnsi="Times New Roman" w:cs="Times New Roman"/>
          <w:sz w:val="24"/>
          <w:szCs w:val="24"/>
        </w:rPr>
        <w:t>исходн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. 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Данные из дополнительно подгружаемых файлов с описанием сборок или узлов игнорируются. Значения для граф всегда извлекаются </w:t>
      </w:r>
      <w:r w:rsidR="005D4127" w:rsidRPr="0057706A">
        <w:rPr>
          <w:rFonts w:ascii="Times New Roman" w:hAnsi="Times New Roman" w:cs="Times New Roman"/>
          <w:sz w:val="24"/>
          <w:szCs w:val="24"/>
        </w:rPr>
        <w:t>из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 основного исполнения (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&lt;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nfiguration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=”-00”&gt;</w:t>
      </w:r>
      <w:r w:rsidR="00947FAF" w:rsidRPr="0057706A">
        <w:rPr>
          <w:rFonts w:ascii="Times New Roman" w:hAnsi="Times New Roman" w:cs="Times New Roman"/>
          <w:sz w:val="24"/>
          <w:szCs w:val="24"/>
        </w:rPr>
        <w:t>)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512112" w:rsidRPr="0057706A">
        <w:rPr>
          <w:rFonts w:ascii="Times New Roman" w:hAnsi="Times New Roman" w:cs="Times New Roman"/>
          <w:sz w:val="24"/>
          <w:szCs w:val="24"/>
        </w:rPr>
        <w:t>е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дл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каждой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512112" w:rsidRPr="0057706A">
        <w:rPr>
          <w:rFonts w:ascii="Times New Roman" w:hAnsi="Times New Roman" w:cs="Times New Roman"/>
          <w:sz w:val="24"/>
          <w:szCs w:val="24"/>
        </w:rPr>
        <w:t>ы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наход</w:t>
      </w:r>
      <w:r w:rsidR="00512112" w:rsidRPr="0057706A">
        <w:rPr>
          <w:rFonts w:ascii="Times New Roman" w:hAnsi="Times New Roman" w:cs="Times New Roman"/>
          <w:sz w:val="24"/>
          <w:szCs w:val="24"/>
        </w:rPr>
        <w:t>и</w:t>
      </w:r>
      <w:r w:rsidR="0078120E" w:rsidRPr="0057706A">
        <w:rPr>
          <w:rFonts w:ascii="Times New Roman" w:hAnsi="Times New Roman" w:cs="Times New Roman"/>
          <w:sz w:val="24"/>
          <w:szCs w:val="24"/>
        </w:rPr>
        <w:t>тс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7919B7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>(дочерний тег для тего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lastRenderedPageBreak/>
        <w:t>transac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project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s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s</w:t>
      </w:r>
      <w:r w:rsidR="00512112" w:rsidRPr="0057706A">
        <w:rPr>
          <w:rFonts w:ascii="Times New Roman" w:hAnsi="Times New Roman" w:cs="Times New Roman"/>
          <w:sz w:val="24"/>
          <w:szCs w:val="24"/>
        </w:rPr>
        <w:t>)</w:t>
      </w:r>
      <w:r w:rsidR="007919B7" w:rsidRPr="0057706A">
        <w:rPr>
          <w:rFonts w:ascii="Times New Roman" w:hAnsi="Times New Roman" w:cs="Times New Roman"/>
          <w:sz w:val="24"/>
          <w:szCs w:val="24"/>
        </w:rPr>
        <w:t>.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Наименование графы записано в 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nam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512112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r w:rsidR="00061CA2" w:rsidRPr="0057706A">
        <w:rPr>
          <w:rFonts w:ascii="Times New Roman" w:hAnsi="Times New Roman" w:cs="Times New Roman"/>
          <w:sz w:val="24"/>
          <w:szCs w:val="24"/>
        </w:rPr>
        <w:t>Например, &lt;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="00061CA2" w:rsidRPr="0057706A">
        <w:rPr>
          <w:rFonts w:ascii="Times New Roman" w:hAnsi="Times New Roman" w:cs="Times New Roman"/>
          <w:sz w:val="24"/>
          <w:szCs w:val="24"/>
        </w:rPr>
        <w:t>=”Обозначение</w:t>
      </w:r>
      <w:proofErr w:type="gramEnd"/>
      <w:r w:rsidR="00061CA2" w:rsidRPr="0057706A">
        <w:rPr>
          <w:rFonts w:ascii="Times New Roman" w:hAnsi="Times New Roman" w:cs="Times New Roman"/>
          <w:sz w:val="24"/>
          <w:szCs w:val="24"/>
        </w:rPr>
        <w:t xml:space="preserve">”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061CA2" w:rsidRPr="0057706A">
        <w:rPr>
          <w:rFonts w:ascii="Times New Roman" w:hAnsi="Times New Roman" w:cs="Times New Roman"/>
          <w:sz w:val="24"/>
          <w:szCs w:val="24"/>
        </w:rPr>
        <w:t>=”ПАКБ.436734.802”&gt;</w:t>
      </w:r>
      <w:r w:rsidR="00512112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401CCA5" w14:textId="555F08CD" w:rsidR="00947FAF" w:rsidRPr="0057706A" w:rsidRDefault="000E7CD6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се ниже</w:t>
      </w:r>
      <w:r w:rsidR="00512112" w:rsidRPr="0057706A">
        <w:rPr>
          <w:rFonts w:ascii="Times New Roman" w:hAnsi="Times New Roman" w:cs="Times New Roman"/>
          <w:sz w:val="24"/>
          <w:szCs w:val="24"/>
        </w:rPr>
        <w:t>описанные г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рафы основной надписи и дополнительные графы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являются редактируемыми из графического интерфейса и </w:t>
      </w:r>
      <w:r w:rsidR="00947FAF" w:rsidRPr="0057706A">
        <w:rPr>
          <w:rFonts w:ascii="Times New Roman" w:hAnsi="Times New Roman" w:cs="Times New Roman"/>
          <w:sz w:val="24"/>
          <w:szCs w:val="24"/>
        </w:rPr>
        <w:t>заполняются следующим образом:</w:t>
      </w:r>
    </w:p>
    <w:p w14:paraId="6CD77E90" w14:textId="3EF48B89" w:rsidR="001A2BF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наименова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зделия</w:t>
      </w:r>
      <w:r w:rsidR="00CE60A2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>заполняется значение</w:t>
      </w:r>
      <w:r w:rsidR="00512112" w:rsidRPr="0057706A">
        <w:rPr>
          <w:rFonts w:ascii="Times New Roman" w:hAnsi="Times New Roman" w:cs="Times New Roman"/>
          <w:sz w:val="24"/>
          <w:szCs w:val="24"/>
        </w:rPr>
        <w:t>м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из </w:t>
      </w:r>
      <w:r w:rsidR="00512112" w:rsidRPr="0057706A">
        <w:rPr>
          <w:rFonts w:ascii="Times New Roman" w:hAnsi="Times New Roman" w:cs="Times New Roman"/>
          <w:sz w:val="24"/>
          <w:szCs w:val="24"/>
        </w:rPr>
        <w:t>тега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D05AF" w:rsidRPr="0057706A">
        <w:rPr>
          <w:rFonts w:ascii="Times New Roman" w:hAnsi="Times New Roman" w:cs="Times New Roman"/>
          <w:sz w:val="24"/>
          <w:szCs w:val="24"/>
        </w:rPr>
        <w:t>с именем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E60A2" w:rsidRPr="0057706A">
        <w:rPr>
          <w:rFonts w:ascii="Times New Roman" w:hAnsi="Times New Roman" w:cs="Times New Roman"/>
          <w:sz w:val="24"/>
          <w:szCs w:val="24"/>
        </w:rPr>
        <w:t>«Наименование</w:t>
      </w:r>
      <w:commentRangeStart w:id="2"/>
      <w:r w:rsidR="00CE60A2" w:rsidRPr="0057706A">
        <w:rPr>
          <w:rFonts w:ascii="Times New Roman" w:hAnsi="Times New Roman" w:cs="Times New Roman"/>
          <w:sz w:val="24"/>
          <w:szCs w:val="24"/>
        </w:rPr>
        <w:t xml:space="preserve">») </w:t>
      </w:r>
      <w:bookmarkStart w:id="3" w:name="_Hlk45099070"/>
      <w:r w:rsidRPr="0057706A">
        <w:rPr>
          <w:rFonts w:ascii="Times New Roman" w:hAnsi="Times New Roman" w:cs="Times New Roman"/>
          <w:sz w:val="24"/>
          <w:szCs w:val="24"/>
        </w:rPr>
        <w:t xml:space="preserve">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наименование документа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(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купных изделий</w:t>
      </w:r>
      <w:r w:rsidR="00A16434" w:rsidRPr="0057706A">
        <w:rPr>
          <w:rFonts w:ascii="Times New Roman" w:hAnsi="Times New Roman" w:cs="Times New Roman"/>
          <w:sz w:val="24"/>
          <w:szCs w:val="24"/>
        </w:rPr>
        <w:t xml:space="preserve"> - </w:t>
      </w:r>
      <w:r w:rsidR="00A16434" w:rsidRPr="0057706A">
        <w:rPr>
          <w:rFonts w:ascii="Times New Roman" w:hAnsi="Times New Roman" w:cs="Times New Roman"/>
          <w:b/>
          <w:bCs/>
          <w:sz w:val="24"/>
          <w:szCs w:val="24"/>
        </w:rPr>
        <w:t>ВП</w:t>
      </w:r>
      <w:r w:rsidRPr="0057706A">
        <w:rPr>
          <w:rFonts w:ascii="Times New Roman" w:hAnsi="Times New Roman" w:cs="Times New Roman"/>
          <w:sz w:val="24"/>
          <w:szCs w:val="24"/>
        </w:rPr>
        <w:t>, для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элементов</w:t>
      </w:r>
      <w:r w:rsidR="00A16434" w:rsidRPr="0057706A">
        <w:rPr>
          <w:rFonts w:ascii="Times New Roman" w:hAnsi="Times New Roman" w:cs="Times New Roman"/>
          <w:sz w:val="24"/>
          <w:szCs w:val="24"/>
        </w:rPr>
        <w:t>-</w:t>
      </w:r>
      <w:r w:rsidR="00A164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П</w:t>
      </w:r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CD6266" w:rsidRPr="0057706A">
        <w:rPr>
          <w:rFonts w:ascii="Times New Roman" w:hAnsi="Times New Roman" w:cs="Times New Roman"/>
          <w:sz w:val="24"/>
          <w:szCs w:val="24"/>
        </w:rPr>
        <w:t>. Например:</w:t>
      </w:r>
    </w:p>
    <w:p w14:paraId="15A3E6CD" w14:textId="19DB617D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0724D4C9">
                <wp:simplePos x="0" y="0"/>
                <wp:positionH relativeFrom="column">
                  <wp:posOffset>102235</wp:posOffset>
                </wp:positionH>
                <wp:positionV relativeFrom="paragraph">
                  <wp:posOffset>80010</wp:posOffset>
                </wp:positionV>
                <wp:extent cx="2114550" cy="619125"/>
                <wp:effectExtent l="0" t="0" r="19050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0" cy="6191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="http://schemas.microsoft.com/office/word/2018/wordml" xmlns:w16cex="http://schemas.microsoft.com/office/word/2018/wordml/cex">
            <w:pict>
              <v:rect w14:anchorId="779B405D" id="Прямоугольник 2" o:spid="_x0000_s1026" style="position:absolute;margin-left:8.05pt;margin-top:6.3pt;width:166.5pt;height:48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" filled="f" strokecolor="#1f3763 [1604]" strokeweight="1pt"/>
            </w:pict>
          </mc:Fallback>
        </mc:AlternateContent>
      </w:r>
    </w:p>
    <w:p w14:paraId="24F4ED54" w14:textId="60B8DBE5" w:rsidR="001A2BF7" w:rsidRPr="0057706A" w:rsidRDefault="007919B7" w:rsidP="007919B7">
      <w:pPr>
        <w:spacing w:after="0" w:line="240" w:lineRule="auto"/>
        <w:ind w:firstLine="360"/>
        <w:jc w:val="both"/>
        <w:rPr>
          <w:rFonts w:ascii="Times New Roman" w:hAnsi="Times New Roman" w:cs="Times New Roman"/>
          <w:b/>
          <w:bCs/>
          <w:sz w:val="36"/>
          <w:szCs w:val="36"/>
        </w:rPr>
      </w:pPr>
      <w:r w:rsidRPr="0057706A">
        <w:rPr>
          <w:rFonts w:ascii="Times New Roman" w:hAnsi="Times New Roman" w:cs="Times New Roman"/>
          <w:b/>
          <w:bCs/>
          <w:sz w:val="36"/>
          <w:szCs w:val="36"/>
        </w:rPr>
        <w:t xml:space="preserve">     </w:t>
      </w:r>
      <w:r w:rsidR="0001372D" w:rsidRPr="0057706A">
        <w:rPr>
          <w:rFonts w:ascii="Times New Roman" w:hAnsi="Times New Roman" w:cs="Times New Roman"/>
          <w:b/>
          <w:bCs/>
          <w:sz w:val="36"/>
          <w:szCs w:val="36"/>
        </w:rPr>
        <w:t xml:space="preserve">Платформа </w:t>
      </w:r>
    </w:p>
    <w:p w14:paraId="3F564C99" w14:textId="6FBE0CE2" w:rsidR="00592CA2" w:rsidRPr="0057706A" w:rsidRDefault="0039429B" w:rsidP="007919B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</w:t>
      </w:r>
    </w:p>
    <w:p w14:paraId="5A2D6B91" w14:textId="77777777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3B57A3FD" w14:textId="7F03F1C5" w:rsidR="00AA260B" w:rsidRPr="0057706A" w:rsidRDefault="00592CA2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7706A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7706A">
        <w:rPr>
          <w:rFonts w:ascii="Times New Roman" w:hAnsi="Times New Roman" w:cs="Times New Roman"/>
          <w:sz w:val="24"/>
          <w:szCs w:val="24"/>
        </w:rPr>
        <w:t>й</w:t>
      </w:r>
      <w:r w:rsidR="0001372D" w:rsidRPr="0057706A">
        <w:rPr>
          <w:rFonts w:ascii="Times New Roman" w:hAnsi="Times New Roman" w:cs="Times New Roman"/>
          <w:sz w:val="24"/>
          <w:szCs w:val="24"/>
        </w:rPr>
        <w:t xml:space="preserve"> шрифт</w:t>
      </w:r>
      <w:commentRangeEnd w:id="2"/>
      <w:r w:rsidRPr="0057706A">
        <w:rPr>
          <w:rStyle w:val="a5"/>
        </w:rPr>
        <w:commentReference w:id="2"/>
      </w:r>
      <w:r w:rsidR="0039429B" w:rsidRPr="0057706A">
        <w:rPr>
          <w:rFonts w:ascii="Times New Roman" w:hAnsi="Times New Roman" w:cs="Times New Roman"/>
          <w:sz w:val="24"/>
          <w:szCs w:val="24"/>
        </w:rPr>
        <w:t>, высота шрифта в 1.5-2 раза больше высоты шрифта 2й строк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04D2D" w:rsidRPr="0057706A">
        <w:rPr>
          <w:rFonts w:ascii="Times New Roman" w:hAnsi="Times New Roman" w:cs="Times New Roman"/>
          <w:sz w:val="24"/>
          <w:szCs w:val="24"/>
        </w:rPr>
        <w:t>2 строка заполняется только 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и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элементов.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ри формировании </w:t>
      </w:r>
      <w:r w:rsidR="002548EE" w:rsidRPr="0057706A">
        <w:rPr>
          <w:rFonts w:ascii="Times New Roman" w:hAnsi="Times New Roman" w:cs="Times New Roman"/>
          <w:sz w:val="24"/>
          <w:szCs w:val="24"/>
        </w:rPr>
        <w:t>С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ецификации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="00AA260B" w:rsidRPr="0057706A">
        <w:rPr>
          <w:rFonts w:ascii="Times New Roman" w:hAnsi="Times New Roman" w:cs="Times New Roman"/>
          <w:sz w:val="24"/>
          <w:szCs w:val="24"/>
        </w:rPr>
        <w:t>только строка наименование изделия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 (одна строка)</w:t>
      </w:r>
    </w:p>
    <w:p w14:paraId="5821F576" w14:textId="77777777" w:rsidR="009D46FE" w:rsidRPr="0057706A" w:rsidRDefault="009D46FE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bookmarkEnd w:id="3"/>
    <w:p w14:paraId="5E32BE6B" w14:textId="5EC12968" w:rsidR="005D412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0B75BB" w:rsidRPr="0057706A">
        <w:rPr>
          <w:rFonts w:ascii="Times New Roman" w:hAnsi="Times New Roman" w:cs="Times New Roman"/>
          <w:sz w:val="24"/>
          <w:szCs w:val="24"/>
        </w:rPr>
        <w:t>«</w:t>
      </w:r>
      <w:r w:rsidR="00CD6266"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ВП, ПЭ3, Д27</w:t>
      </w:r>
      <w:r w:rsidRPr="0057706A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1211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6521517A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5F948C17" w14:textId="06AEC8CB" w:rsidR="005A45BF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E5BC3" w:rsidRPr="0057706A">
        <w:rPr>
          <w:rFonts w:ascii="Times New Roman" w:hAnsi="Times New Roman" w:cs="Times New Roman"/>
          <w:sz w:val="24"/>
          <w:szCs w:val="24"/>
        </w:rPr>
        <w:t>(графы 4, 4а, 4б)</w:t>
      </w:r>
      <w:r w:rsidR="005D4127" w:rsidRPr="0057706A">
        <w:rPr>
          <w:rFonts w:ascii="Times New Roman" w:hAnsi="Times New Roman" w:cs="Times New Roman"/>
          <w:sz w:val="24"/>
          <w:szCs w:val="24"/>
        </w:rPr>
        <w:t>:</w:t>
      </w:r>
      <w:r w:rsidR="00AE5BC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присвоенные литеры изделия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04700" w:rsidRPr="0057706A">
        <w:rPr>
          <w:rFonts w:ascii="Times New Roman" w:hAnsi="Times New Roman" w:cs="Times New Roman"/>
          <w:sz w:val="24"/>
          <w:szCs w:val="24"/>
        </w:rPr>
        <w:t>«Литера</w:t>
      </w:r>
      <w:proofErr w:type="gramStart"/>
      <w:r w:rsidR="00904700" w:rsidRPr="0057706A">
        <w:rPr>
          <w:rFonts w:ascii="Times New Roman" w:hAnsi="Times New Roman" w:cs="Times New Roman"/>
          <w:sz w:val="24"/>
          <w:szCs w:val="24"/>
        </w:rPr>
        <w:t>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5D4127" w:rsidRPr="0057706A">
        <w:rPr>
          <w:rFonts w:ascii="Times New Roman" w:hAnsi="Times New Roman" w:cs="Times New Roman"/>
          <w:sz w:val="24"/>
          <w:szCs w:val="24"/>
        </w:rPr>
        <w:t>«</w:t>
      </w:r>
      <w:proofErr w:type="gramEnd"/>
      <w:r w:rsidR="005D4127" w:rsidRPr="0057706A">
        <w:rPr>
          <w:rFonts w:ascii="Times New Roman" w:hAnsi="Times New Roman" w:cs="Times New Roman"/>
          <w:sz w:val="24"/>
          <w:szCs w:val="24"/>
        </w:rPr>
        <w:t>Литера2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3»)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bookmarkStart w:id="4" w:name="_Hlk45104455"/>
      <w:r w:rsidR="005D4127" w:rsidRPr="0057706A">
        <w:rPr>
          <w:rFonts w:ascii="Times New Roman" w:hAnsi="Times New Roman" w:cs="Times New Roman"/>
          <w:sz w:val="24"/>
          <w:szCs w:val="24"/>
        </w:rPr>
        <w:t>В графу 4 записывается значение атрибута «Литера», в графу 4а – «Литера2», в графу 4б – «Литера3». Графы располагаются под названием «Лит.» слева направо – 4, 4а, 4б</w:t>
      </w:r>
      <w:bookmarkEnd w:id="4"/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97C0C3B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1FB0CB57" w14:textId="0ACBE4C3" w:rsidR="000B75BB" w:rsidRPr="0057706A" w:rsidRDefault="005A45BF" w:rsidP="004E572D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рядковый номер листа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, начиная с 1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60A01E5" w14:textId="77777777" w:rsidR="009D46FE" w:rsidRPr="0057706A" w:rsidRDefault="009D46FE" w:rsidP="009D46F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8D3214" w14:textId="7496ECA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стов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общее количество листов документа (указывают только на первом листе)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010DED7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8C6CE35" w14:textId="1B1430B6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bookmarkStart w:id="5" w:name="_Hlk46153961"/>
      <w:r w:rsidR="00E44B92" w:rsidRPr="0057706A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(Наименование организации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commentRangeStart w:id="6"/>
      <w:r w:rsidR="000B75BB" w:rsidRPr="0057706A">
        <w:rPr>
          <w:rFonts w:ascii="Times New Roman" w:hAnsi="Times New Roman" w:cs="Times New Roman"/>
          <w:sz w:val="24"/>
          <w:szCs w:val="24"/>
        </w:rPr>
        <w:t>Наименование организации 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0B75BB" w:rsidRPr="0057706A">
        <w:rPr>
          <w:rFonts w:ascii="Times New Roman" w:hAnsi="Times New Roman" w:cs="Times New Roman"/>
          <w:sz w:val="24"/>
          <w:szCs w:val="24"/>
        </w:rPr>
        <w:t>«Организация»)</w:t>
      </w:r>
      <w:r w:rsidR="00E44B9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trike/>
          <w:sz w:val="24"/>
          <w:szCs w:val="24"/>
        </w:rPr>
        <w:t xml:space="preserve">не заполняется из </w:t>
      </w:r>
      <w:r w:rsidR="00E11491" w:rsidRPr="0057706A">
        <w:rPr>
          <w:rFonts w:ascii="Times New Roman" w:hAnsi="Times New Roman" w:cs="Times New Roman"/>
          <w:strike/>
          <w:sz w:val="24"/>
          <w:szCs w:val="24"/>
          <w:lang w:val="en-US"/>
        </w:rPr>
        <w:t>xml</w:t>
      </w:r>
      <w:r w:rsidR="00E11491" w:rsidRPr="0057706A">
        <w:rPr>
          <w:rFonts w:ascii="Times New Roman" w:hAnsi="Times New Roman" w:cs="Times New Roman"/>
          <w:strike/>
          <w:sz w:val="24"/>
          <w:szCs w:val="24"/>
        </w:rPr>
        <w:t xml:space="preserve"> файла, </w:t>
      </w:r>
      <w:r w:rsidR="00592CA2" w:rsidRPr="0057706A">
        <w:rPr>
          <w:rFonts w:ascii="Times New Roman" w:hAnsi="Times New Roman" w:cs="Times New Roman"/>
          <w:strike/>
          <w:sz w:val="24"/>
          <w:szCs w:val="24"/>
        </w:rPr>
        <w:t>должно быть редактируемым из графического интерфейса</w:t>
      </w:r>
      <w:commentRangeEnd w:id="6"/>
      <w:r w:rsidR="009722A9" w:rsidRPr="0057706A">
        <w:rPr>
          <w:rStyle w:val="a5"/>
        </w:rPr>
        <w:commentReference w:id="6"/>
      </w:r>
      <w:r w:rsidR="00592CA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2EF44E6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color w:val="FF0000"/>
          <w:sz w:val="24"/>
          <w:szCs w:val="24"/>
        </w:rPr>
      </w:pPr>
    </w:p>
    <w:bookmarkEnd w:id="5"/>
    <w:p w14:paraId="43802FE8" w14:textId="34CC6480" w:rsidR="009D46FE" w:rsidRPr="0057706A" w:rsidRDefault="005A45BF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7" w:name="_Hlk45179698"/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7"/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, Пров., Н. контр., Утв.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sz w:val="24"/>
          <w:szCs w:val="24"/>
        </w:rPr>
        <w:t>свободная графа</w:t>
      </w:r>
      <w:r w:rsidR="00E11491" w:rsidRPr="0057706A">
        <w:rPr>
          <w:rFonts w:ascii="Times New Roman" w:hAnsi="Times New Roman" w:cs="Times New Roman"/>
          <w:sz w:val="24"/>
          <w:szCs w:val="24"/>
        </w:rPr>
        <w:t xml:space="preserve"> между графами «Пров.» и «Н. контр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65525E" w:rsidRPr="0057706A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 w:rsidRPr="0057706A">
        <w:rPr>
          <w:rFonts w:ascii="Times New Roman" w:hAnsi="Times New Roman" w:cs="Times New Roman"/>
          <w:sz w:val="24"/>
          <w:szCs w:val="24"/>
        </w:rPr>
        <w:t>»</w:t>
      </w:r>
      <w:r w:rsidR="00592CA2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D100E05" w14:textId="77777777" w:rsidR="009722A9" w:rsidRPr="0057706A" w:rsidRDefault="009722A9" w:rsidP="009722A9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55E543" w14:textId="6A2E375E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E11491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в графы напротив граф «</w:t>
      </w:r>
      <w:proofErr w:type="spellStart"/>
      <w:r w:rsidR="00E11491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E11491" w:rsidRPr="0057706A">
        <w:rPr>
          <w:rFonts w:ascii="Times New Roman" w:hAnsi="Times New Roman" w:cs="Times New Roman"/>
          <w:sz w:val="24"/>
          <w:szCs w:val="24"/>
        </w:rPr>
        <w:t>.», «Пров.», «Н. контр.», «Утв.»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записываются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фамилии лиц, подписавших документ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9D46FE" w:rsidRPr="0057706A">
        <w:rPr>
          <w:rFonts w:ascii="Times New Roman" w:hAnsi="Times New Roman" w:cs="Times New Roman"/>
          <w:sz w:val="24"/>
          <w:szCs w:val="24"/>
        </w:rPr>
        <w:t>Для СП графы напротив граф «</w:t>
      </w:r>
      <w:proofErr w:type="spellStart"/>
      <w:r w:rsidR="009D46FE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9D46FE" w:rsidRPr="0057706A">
        <w:rPr>
          <w:rFonts w:ascii="Times New Roman" w:hAnsi="Times New Roman" w:cs="Times New Roman"/>
          <w:sz w:val="24"/>
          <w:szCs w:val="24"/>
        </w:rPr>
        <w:t xml:space="preserve">.» и «Пров.» заполняются значениями из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конструктор» и «Проверил конструктор» соответственно, для ПЭ3 и ВП  - из значений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для 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схемотехник» и  «Проверил схемотехник»</w:t>
      </w:r>
      <w:r w:rsidR="00C84F38" w:rsidRPr="0057706A">
        <w:rPr>
          <w:rFonts w:ascii="Times New Roman" w:hAnsi="Times New Roman" w:cs="Times New Roman"/>
          <w:sz w:val="24"/>
          <w:szCs w:val="24"/>
        </w:rPr>
        <w:t>;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ы напротив граф «Н. контр.» и «Утв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="0078120E" w:rsidRPr="0057706A">
        <w:rPr>
          <w:rFonts w:ascii="Times New Roman" w:hAnsi="Times New Roman" w:cs="Times New Roman"/>
          <w:sz w:val="24"/>
          <w:szCs w:val="24"/>
        </w:rPr>
        <w:t>Нормоконтроль</w:t>
      </w:r>
      <w:proofErr w:type="spellEnd"/>
      <w:r w:rsidR="0078120E" w:rsidRPr="0057706A">
        <w:rPr>
          <w:rFonts w:ascii="Times New Roman" w:hAnsi="Times New Roman" w:cs="Times New Roman"/>
          <w:sz w:val="24"/>
          <w:szCs w:val="24"/>
        </w:rPr>
        <w:t xml:space="preserve">» и </w:t>
      </w:r>
      <w:r w:rsidR="00C84F38" w:rsidRPr="0057706A">
        <w:rPr>
          <w:rFonts w:ascii="Times New Roman" w:hAnsi="Times New Roman" w:cs="Times New Roman"/>
          <w:sz w:val="24"/>
          <w:szCs w:val="24"/>
        </w:rPr>
        <w:t>«</w:t>
      </w:r>
      <w:r w:rsidR="00064D19" w:rsidRPr="0057706A">
        <w:rPr>
          <w:rFonts w:ascii="Times New Roman" w:hAnsi="Times New Roman" w:cs="Times New Roman"/>
          <w:sz w:val="24"/>
          <w:szCs w:val="24"/>
        </w:rPr>
        <w:t>Утверди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bookmarkStart w:id="8" w:name="_Hlk45102724"/>
      <w:r w:rsidR="0078120E" w:rsidRPr="0057706A">
        <w:rPr>
          <w:rFonts w:ascii="Times New Roman" w:hAnsi="Times New Roman" w:cs="Times New Roman"/>
          <w:sz w:val="24"/>
          <w:szCs w:val="24"/>
        </w:rPr>
        <w:t>соответственно</w:t>
      </w:r>
      <w:r w:rsidR="00592CA2" w:rsidRPr="0057706A">
        <w:rPr>
          <w:rFonts w:ascii="Times New Roman" w:hAnsi="Times New Roman" w:cs="Times New Roman"/>
          <w:sz w:val="24"/>
          <w:szCs w:val="24"/>
        </w:rPr>
        <w:t>.</w:t>
      </w:r>
      <w:bookmarkEnd w:id="8"/>
    </w:p>
    <w:p w14:paraId="12788DF2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74933FA" w14:textId="3E4ED688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="009D46F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bookmarkStart w:id="9" w:name="_Hlk45104207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10" w:name="_Hlk46155392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bookmarkEnd w:id="10"/>
    </w:p>
    <w:bookmarkEnd w:id="9"/>
    <w:p w14:paraId="0E5BC23C" w14:textId="7188E802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="009D46FE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4242522D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4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порядковый номер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 </w:t>
      </w:r>
      <w:r w:rsidR="0078120E" w:rsidRPr="0057706A">
        <w:rPr>
          <w:rFonts w:ascii="Times New Roman" w:hAnsi="Times New Roman" w:cs="Times New Roman"/>
          <w:sz w:val="24"/>
          <w:szCs w:val="24"/>
        </w:rPr>
        <w:t>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78120E" w:rsidRPr="0057706A">
        <w:rPr>
          <w:rFonts w:ascii="Times New Roman" w:hAnsi="Times New Roman" w:cs="Times New Roman"/>
          <w:sz w:val="24"/>
          <w:szCs w:val="24"/>
        </w:rPr>
        <w:t>«Порядковый номер изменения»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r w:rsidR="001A2BF7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5441BD0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B7FA93" w14:textId="70CE186B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5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не заполняется из </w:t>
      </w:r>
      <w:r w:rsidR="007919B7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="00592CA2" w:rsidRPr="0057706A">
        <w:rPr>
          <w:rFonts w:ascii="Times New Roman" w:hAnsi="Times New Roman" w:cs="Times New Roman"/>
          <w:sz w:val="24"/>
          <w:szCs w:val="24"/>
        </w:rPr>
        <w:t xml:space="preserve">должно </w:t>
      </w:r>
      <w:commentRangeStart w:id="11"/>
      <w:r w:rsidR="00592CA2" w:rsidRPr="0057706A">
        <w:rPr>
          <w:rFonts w:ascii="Times New Roman" w:hAnsi="Times New Roman" w:cs="Times New Roman"/>
          <w:sz w:val="24"/>
          <w:szCs w:val="24"/>
        </w:rPr>
        <w:t>быть</w:t>
      </w:r>
      <w:commentRangeEnd w:id="11"/>
      <w:r w:rsidR="0033464F" w:rsidRPr="0057706A">
        <w:rPr>
          <w:rStyle w:val="a5"/>
        </w:rPr>
        <w:commentReference w:id="11"/>
      </w:r>
      <w:r w:rsidR="00592CA2" w:rsidRPr="0057706A">
        <w:rPr>
          <w:rFonts w:ascii="Times New Roman" w:hAnsi="Times New Roman" w:cs="Times New Roman"/>
          <w:sz w:val="24"/>
          <w:szCs w:val="24"/>
        </w:rPr>
        <w:t xml:space="preserve"> редактируемым из графического интерфейса;</w:t>
      </w:r>
    </w:p>
    <w:p w14:paraId="4211E978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4BF8D980" w14:textId="293430DC" w:rsidR="0078120E" w:rsidRPr="0057706A" w:rsidRDefault="00C81916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6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Номер документа изменение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Pr="0057706A">
        <w:rPr>
          <w:rFonts w:ascii="Times New Roman" w:hAnsi="Times New Roman" w:cs="Times New Roman"/>
          <w:sz w:val="24"/>
          <w:szCs w:val="24"/>
        </w:rPr>
        <w:t>«Номер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е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A9BA28" w14:textId="77777777" w:rsidR="004749B6" w:rsidRPr="0057706A" w:rsidRDefault="004749B6" w:rsidP="004749B6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718ECFDF" w14:textId="5B76644D" w:rsidR="00C81916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17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6508B4D0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4815B0E" w14:textId="014179B4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8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Дата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«Да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я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Формат записи значения: ДД.ММ.ГГ (день, месяц, год)</w:t>
      </w:r>
      <w:r w:rsidR="004749B6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B82B17E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D31E43F" w14:textId="6B54D53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19 </w:t>
      </w:r>
      <w:bookmarkStart w:id="12" w:name="_Hlk45101803"/>
      <w:r w:rsidR="005A45BF" w:rsidRPr="0057706A">
        <w:rPr>
          <w:rFonts w:ascii="Times New Roman" w:hAnsi="Times New Roman" w:cs="Times New Roman"/>
          <w:sz w:val="24"/>
          <w:szCs w:val="24"/>
        </w:rPr>
        <w:t>(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="005A45BF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12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76BABDC4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20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750F024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 ин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5BD69A2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2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52E3E371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3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Start w:id="13" w:name="_Hlk46155929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  <w:bookmarkEnd w:id="13"/>
    </w:p>
    <w:p w14:paraId="1914EF9F" w14:textId="0B993EC5" w:rsidR="00C84F38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bookmarkStart w:id="14" w:name="_Hlk45118162"/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4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0EBA7AF3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F74B3C1" w14:textId="41A5022C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25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14"/>
      <w:r w:rsidR="0043383C" w:rsidRPr="0057706A">
        <w:rPr>
          <w:rFonts w:ascii="Times New Roman" w:hAnsi="Times New Roman" w:cs="Times New Roman"/>
          <w:sz w:val="24"/>
          <w:szCs w:val="24"/>
        </w:rPr>
        <w:t xml:space="preserve">Первичная применяемость, </w:t>
      </w:r>
      <w:r w:rsidRPr="0057706A">
        <w:rPr>
          <w:rFonts w:ascii="Times New Roman" w:hAnsi="Times New Roman" w:cs="Times New Roman"/>
          <w:sz w:val="24"/>
          <w:szCs w:val="24"/>
        </w:rPr>
        <w:t>обозначение соответствующего документа, в котором впервые записан данный документ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3383C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C81916" w:rsidRPr="0057706A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1916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.</w:t>
      </w:r>
      <w:r w:rsidR="00564AE1" w:rsidRPr="0057706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AE1" w:rsidRPr="0057706A">
        <w:rPr>
          <w:rFonts w:ascii="Times New Roman" w:hAnsi="Times New Roman" w:cs="Times New Roman"/>
          <w:sz w:val="24"/>
          <w:szCs w:val="24"/>
        </w:rPr>
        <w:t>п</w:t>
      </w:r>
      <w:r w:rsidR="00C81916" w:rsidRPr="0057706A">
        <w:rPr>
          <w:rFonts w:ascii="Times New Roman" w:hAnsi="Times New Roman" w:cs="Times New Roman"/>
          <w:sz w:val="24"/>
          <w:szCs w:val="24"/>
        </w:rPr>
        <w:t>римен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»</w:t>
      </w:r>
      <w:r w:rsidR="0043383C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A5C7EDD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D66208" w14:textId="61BC8B42" w:rsidR="00C84F38" w:rsidRPr="0057706A" w:rsidRDefault="00C84F38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sz w:val="24"/>
          <w:szCs w:val="24"/>
        </w:rPr>
        <w:t>обязательны и должны быть отрисован</w:t>
      </w:r>
      <w:r w:rsidR="00DC6A02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плошной линией, но не заполняются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 и не редактирую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42D08A9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B209D9A" w14:textId="2C39954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3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 н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BC70C8E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03A71F0" w14:textId="14B5594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32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A0507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 w:rsidRPr="0057706A">
        <w:rPr>
          <w:rFonts w:ascii="Times New Roman" w:hAnsi="Times New Roman" w:cs="Times New Roman"/>
          <w:sz w:val="24"/>
          <w:szCs w:val="24"/>
        </w:rPr>
        <w:t>автоматически для СП, ПЭ</w:t>
      </w:r>
      <w:r w:rsidR="00832C07" w:rsidRPr="0057706A">
        <w:rPr>
          <w:rFonts w:ascii="Times New Roman" w:hAnsi="Times New Roman" w:cs="Times New Roman"/>
          <w:sz w:val="24"/>
          <w:szCs w:val="24"/>
        </w:rPr>
        <w:t>3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– А4, для ВП –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B9558D5" w14:textId="77777777" w:rsidR="005A45BF" w:rsidRPr="0057706A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57706A" w:rsidRDefault="005A45BF" w:rsidP="005A45BF">
      <w:pPr>
        <w:pStyle w:val="a3"/>
        <w:ind w:left="405"/>
        <w:jc w:val="both"/>
        <w:rPr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  <w:r w:rsidR="00832C07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5C8FDCA7" w:rsidR="00C81916" w:rsidRPr="0057706A" w:rsidRDefault="00C81916">
      <w:r w:rsidRPr="0057706A">
        <w:br w:type="page"/>
      </w:r>
    </w:p>
    <w:p w14:paraId="1610C850" w14:textId="77777777" w:rsidR="007C19E0" w:rsidRPr="0057706A" w:rsidRDefault="007C19E0" w:rsidP="008274FA">
      <w:pPr>
        <w:pStyle w:val="a3"/>
        <w:ind w:left="405"/>
      </w:pPr>
    </w:p>
    <w:p w14:paraId="6037E22B" w14:textId="7F44034C" w:rsidR="00322A3C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Спецификация</w:t>
      </w:r>
    </w:p>
    <w:p w14:paraId="47DEB438" w14:textId="074A5F93" w:rsidR="00281781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пецификация формируется из одного исходного файла. Заполнение основной надписи и дополнительных граф для первого и последующих листов описаны в п Б.1</w:t>
      </w:r>
      <w:r w:rsidR="002548EE" w:rsidRPr="0057706A">
        <w:rPr>
          <w:rFonts w:ascii="Times New Roman" w:hAnsi="Times New Roman" w:cs="Times New Roman"/>
          <w:sz w:val="24"/>
          <w:szCs w:val="24"/>
        </w:rPr>
        <w:t>.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548EE" w:rsidRPr="0057706A">
        <w:rPr>
          <w:rFonts w:ascii="Times New Roman" w:hAnsi="Times New Roman" w:cs="Times New Roman"/>
          <w:sz w:val="24"/>
          <w:szCs w:val="24"/>
        </w:rPr>
        <w:t>Д</w:t>
      </w:r>
      <w:r w:rsidR="00E44513" w:rsidRPr="0057706A">
        <w:rPr>
          <w:rFonts w:ascii="Times New Roman" w:hAnsi="Times New Roman" w:cs="Times New Roman"/>
          <w:sz w:val="24"/>
          <w:szCs w:val="24"/>
        </w:rPr>
        <w:t>ополнительные графы 24 (Справ. №) и 25 (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Pr="0057706A" w:rsidRDefault="00C675E0" w:rsidP="002548EE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77777777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AB1CE79" w14:textId="135710DB" w:rsidR="00681634" w:rsidRPr="0057706A" w:rsidRDefault="00681634" w:rsidP="00681634">
      <w:pPr>
        <w:pStyle w:val="a3"/>
        <w:ind w:left="0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Заполнение т</w:t>
      </w:r>
      <w:r w:rsidR="00C675E0" w:rsidRPr="0057706A">
        <w:rPr>
          <w:rFonts w:ascii="Times New Roman" w:hAnsi="Times New Roman" w:cs="Times New Roman"/>
          <w:sz w:val="28"/>
          <w:szCs w:val="28"/>
        </w:rPr>
        <w:t>аблиц</w:t>
      </w:r>
      <w:r w:rsidR="0057706A" w:rsidRPr="0057706A">
        <w:rPr>
          <w:rFonts w:ascii="Times New Roman" w:hAnsi="Times New Roman" w:cs="Times New Roman"/>
          <w:sz w:val="28"/>
          <w:szCs w:val="28"/>
        </w:rPr>
        <w:t>ы</w:t>
      </w:r>
      <w:r w:rsidR="00C675E0" w:rsidRPr="0057706A">
        <w:rPr>
          <w:rFonts w:ascii="Times New Roman" w:hAnsi="Times New Roman" w:cs="Times New Roman"/>
          <w:sz w:val="28"/>
          <w:szCs w:val="28"/>
        </w:rPr>
        <w:t xml:space="preserve"> данных.</w:t>
      </w:r>
    </w:p>
    <w:p w14:paraId="329FA05B" w14:textId="6DCA3DC5" w:rsidR="003744BD" w:rsidRPr="0057706A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 в таблицу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должны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ойти все 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документы – элементы с тегами </w:t>
      </w:r>
      <w:r w:rsidR="0033464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document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681634" w:rsidRPr="0057706A">
        <w:rPr>
          <w:rFonts w:ascii="Times New Roman" w:hAnsi="Times New Roman" w:cs="Times New Roman"/>
          <w:sz w:val="24"/>
          <w:szCs w:val="24"/>
        </w:rPr>
        <w:t xml:space="preserve">и детали </w:t>
      </w:r>
      <w:r w:rsidR="00E1667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>элементы с тег</w:t>
      </w:r>
      <w:r w:rsidR="00681634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м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3744BD" w:rsidRPr="0057706A">
        <w:rPr>
          <w:rFonts w:ascii="Times New Roman" w:hAnsi="Times New Roman" w:cs="Times New Roman"/>
          <w:sz w:val="24"/>
          <w:szCs w:val="24"/>
        </w:rPr>
        <w:t>Каждый к</w:t>
      </w:r>
      <w:r w:rsidRPr="0057706A">
        <w:rPr>
          <w:rFonts w:ascii="Times New Roman" w:hAnsi="Times New Roman" w:cs="Times New Roman"/>
          <w:sz w:val="24"/>
          <w:szCs w:val="24"/>
        </w:rPr>
        <w:t xml:space="preserve">омпонент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или документ </w:t>
      </w:r>
      <w:r w:rsidR="003744BD" w:rsidRPr="0057706A">
        <w:rPr>
          <w:rFonts w:ascii="Times New Roman" w:hAnsi="Times New Roman" w:cs="Times New Roman"/>
          <w:sz w:val="24"/>
          <w:szCs w:val="24"/>
        </w:rPr>
        <w:t>содержит перечень свойств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roperty</w:t>
      </w:r>
      <w:r w:rsidR="003744BD" w:rsidRPr="0057706A">
        <w:rPr>
          <w:rFonts w:ascii="Times New Roman" w:hAnsi="Times New Roman" w:cs="Times New Roman"/>
          <w:sz w:val="24"/>
          <w:szCs w:val="24"/>
        </w:rPr>
        <w:t>), значения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value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) из которых </w:t>
      </w:r>
      <w:r w:rsidRPr="0057706A">
        <w:rPr>
          <w:rFonts w:ascii="Times New Roman" w:hAnsi="Times New Roman" w:cs="Times New Roman"/>
          <w:sz w:val="24"/>
          <w:szCs w:val="24"/>
        </w:rPr>
        <w:t>записываются в столбцы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 таблицы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сходя из названий </w:t>
      </w:r>
      <w:r w:rsidR="00681634" w:rsidRPr="0057706A">
        <w:rPr>
          <w:rFonts w:ascii="Times New Roman" w:hAnsi="Times New Roman" w:cs="Times New Roman"/>
          <w:sz w:val="24"/>
          <w:szCs w:val="24"/>
        </w:rPr>
        <w:t>свойст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57706A">
        <w:rPr>
          <w:rFonts w:ascii="Times New Roman" w:hAnsi="Times New Roman" w:cs="Times New Roman"/>
          <w:sz w:val="24"/>
          <w:szCs w:val="24"/>
        </w:rPr>
        <w:t xml:space="preserve">). </w:t>
      </w:r>
    </w:p>
    <w:p w14:paraId="6216E196" w14:textId="77777777" w:rsidR="003744BD" w:rsidRPr="0057706A" w:rsidRDefault="003744BD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иси в таблицу данных происходит группировка данных по следующим разделам</w:t>
      </w:r>
      <w:r w:rsidR="00E44513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2E57081" w14:textId="331CE067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3DBCD6B4" w14:textId="6C76CE7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E066DBF" w14:textId="69465C2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0D09016" w14:textId="67E681F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B18F2AD" w14:textId="39FE875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2862395A" w14:textId="36BE2CD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5A911EC9" w14:textId="216E0D0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5CCA7D9" w14:textId="46A115E1" w:rsidR="00E44513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. </w:t>
      </w:r>
    </w:p>
    <w:p w14:paraId="174FEE06" w14:textId="793F386B" w:rsidR="00E44513" w:rsidRPr="0057706A" w:rsidRDefault="003744B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азделы утверждены в ГОСТ и не могут изменяться либо дополняться. Если для любого из разделов нет ни одного элемента, то при выводе наименование раздела не печатается. </w:t>
      </w:r>
      <w:r w:rsidR="006C3744" w:rsidRPr="0057706A">
        <w:rPr>
          <w:rFonts w:ascii="Times New Roman" w:hAnsi="Times New Roman" w:cs="Times New Roman"/>
          <w:sz w:val="24"/>
          <w:szCs w:val="24"/>
        </w:rPr>
        <w:t xml:space="preserve">При выводе наименование раздела подчеркивают. 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Pr="0057706A">
        <w:rPr>
          <w:rFonts w:ascii="Times New Roman" w:hAnsi="Times New Roman" w:cs="Times New Roman"/>
          <w:sz w:val="24"/>
          <w:szCs w:val="24"/>
        </w:rPr>
        <w:t>соотносятся к разделам за счет значени</w:t>
      </w:r>
      <w:r w:rsidR="007163B8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sz w:val="24"/>
          <w:szCs w:val="24"/>
        </w:rPr>
        <w:t>свойств</w:t>
      </w:r>
      <w:r w:rsidR="007163B8" w:rsidRPr="0057706A">
        <w:rPr>
          <w:rFonts w:ascii="Times New Roman" w:hAnsi="Times New Roman" w:cs="Times New Roman"/>
          <w:sz w:val="24"/>
          <w:szCs w:val="24"/>
        </w:rPr>
        <w:t>а «Раздел СП»</w:t>
      </w:r>
      <w:r w:rsidR="00E44513" w:rsidRPr="0057706A">
        <w:rPr>
          <w:rFonts w:ascii="Times New Roman" w:hAnsi="Times New Roman" w:cs="Times New Roman"/>
          <w:sz w:val="24"/>
          <w:szCs w:val="24"/>
        </w:rPr>
        <w:t>, котор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 содерж</w:t>
      </w:r>
      <w:r w:rsidR="007163B8" w:rsidRPr="0057706A">
        <w:rPr>
          <w:rFonts w:ascii="Times New Roman" w:hAnsi="Times New Roman" w:cs="Times New Roman"/>
          <w:sz w:val="24"/>
          <w:szCs w:val="24"/>
        </w:rPr>
        <w:t>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т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регистронезависим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названи</w:t>
      </w:r>
      <w:r w:rsidR="007163B8" w:rsidRPr="0057706A">
        <w:rPr>
          <w:rFonts w:ascii="Times New Roman" w:hAnsi="Times New Roman" w:cs="Times New Roman"/>
          <w:sz w:val="24"/>
          <w:szCs w:val="24"/>
        </w:rPr>
        <w:t>е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</w:t>
      </w:r>
      <w:r w:rsidR="007163B8" w:rsidRPr="0057706A">
        <w:rPr>
          <w:rFonts w:ascii="Times New Roman" w:hAnsi="Times New Roman" w:cs="Times New Roman"/>
          <w:sz w:val="24"/>
          <w:szCs w:val="24"/>
        </w:rPr>
        <w:t>а из списка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выше.</w:t>
      </w:r>
      <w:r w:rsidR="00A634F2" w:rsidRPr="0057706A">
        <w:rPr>
          <w:rFonts w:ascii="Times New Roman" w:hAnsi="Times New Roman" w:cs="Times New Roman"/>
          <w:sz w:val="24"/>
          <w:szCs w:val="24"/>
        </w:rPr>
        <w:t xml:space="preserve"> В значении свойства «Подраздел СП» содержится название группы, к которой относится данный компонент. Если значение группы не задано, то элемент не группируется или группируется автоматически по правилам, заданным для каждого раздела ниже. </w:t>
      </w:r>
    </w:p>
    <w:p w14:paraId="706B2CE0" w14:textId="72159E84" w:rsidR="00E44513" w:rsidRPr="0057706A" w:rsidRDefault="005A15D8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сле объединения компонентов в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ы</w:t>
      </w:r>
      <w:r w:rsidRPr="0057706A">
        <w:rPr>
          <w:rFonts w:ascii="Times New Roman" w:hAnsi="Times New Roman" w:cs="Times New Roman"/>
          <w:sz w:val="24"/>
          <w:szCs w:val="24"/>
        </w:rPr>
        <w:t>, 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нутри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амих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ортировк</w:t>
      </w:r>
      <w:r w:rsidRPr="0057706A">
        <w:rPr>
          <w:rFonts w:ascii="Times New Roman" w:hAnsi="Times New Roman" w:cs="Times New Roman"/>
          <w:sz w:val="24"/>
          <w:szCs w:val="24"/>
        </w:rPr>
        <w:t>у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71F57D37" w14:textId="60EAAE81" w:rsidR="00A04608" w:rsidRPr="0057706A" w:rsidRDefault="00A04608" w:rsidP="007516B3">
      <w:pPr>
        <w:pStyle w:val="a3"/>
        <w:ind w:left="993" w:hanging="142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данны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раздела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окументация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аписываются в порядк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ледования в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файле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олько из дочерних тегов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  <w:lang w:val="en-US"/>
        </w:rPr>
        <w:t>property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ля тега </w:t>
      </w:r>
      <w:r w:rsidR="002044FF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lang w:val="en-US"/>
        </w:rPr>
        <w:t>document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В столбец «Обозначение» записывается значение вида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</w:rPr>
        <w:t>ХХХХКК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де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, КК –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начение из тега с именем «Код документа».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5AA57F44" w14:textId="3E1A2D7A" w:rsidR="00E44513" w:rsidRPr="0057706A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r w:rsidR="00765BA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раздел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Комплекс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Сборочные единиц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етали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чередность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апис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таблицу данных компонентов производит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я за счет сортировк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значению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 имене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: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рвая сортировка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дстрок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т начала до символа точка («.»)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буквенный код организации-разработчика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классификационная характеристика)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в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регистрационный номер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в порядке возрастания цифр (должны быть только цифры)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Пример: </w:t>
      </w:r>
      <w:r w:rsidR="00B93111" w:rsidRPr="0057706A">
        <w:rPr>
          <w:rFonts w:ascii="Times New Roman" w:hAnsi="Times New Roman" w:cs="Times New Roman"/>
          <w:i/>
          <w:iCs/>
          <w:color w:val="2D2D2D"/>
          <w:spacing w:val="2"/>
          <w:sz w:val="24"/>
          <w:szCs w:val="24"/>
        </w:rPr>
        <w:t>ПАКБ.436610.015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6F3EE0C5" w14:textId="3EBB4776" w:rsidR="00B93111" w:rsidRPr="0057706A" w:rsidRDefault="00B93111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раздел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Стандартны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остоит из деталей, разработанных по одному из стандартов: ОСТ, ГОСТ, ГОСТ Р, СТО, ОСТ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т.д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ные компоненты задаются тегом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и выводе элементов в эту группу необходимо использовать следующие сортировки:</w:t>
      </w:r>
    </w:p>
    <w:p w14:paraId="59CFDA34" w14:textId="124F2B9E" w:rsidR="00FB1FFD" w:rsidRPr="0057706A" w:rsidRDefault="00FB1FFD" w:rsidP="007516B3">
      <w:pPr>
        <w:pStyle w:val="a3"/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1) выделить элементы,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носящиеся к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ы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значение для свойства «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) и выводить элементы в рамках отнесения их к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эти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:</w:t>
      </w:r>
    </w:p>
    <w:p w14:paraId="1688C5E4" w14:textId="7CC3C0D4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дународные стандарты (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…)</w:t>
      </w:r>
    </w:p>
    <w:p w14:paraId="7CC96E49" w14:textId="02AFE67C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государственные стандарты: ГОСТ</w:t>
      </w:r>
    </w:p>
    <w:p w14:paraId="3129D088" w14:textId="611F0D98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ациональные стандарты: ГОСТ Р</w:t>
      </w:r>
    </w:p>
    <w:p w14:paraId="7F595A3E" w14:textId="6E18A162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тандарты организаций: СТО</w:t>
      </w:r>
    </w:p>
    <w:p w14:paraId="41F42529" w14:textId="7E4F8D68" w:rsidR="00FB1FFD" w:rsidRPr="0057706A" w:rsidRDefault="0033464F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траслевые стандарты: ОСТ</w:t>
      </w:r>
    </w:p>
    <w:p w14:paraId="414A4B20" w14:textId="4DBAC0CD" w:rsidR="009E6308" w:rsidRPr="0057706A" w:rsidRDefault="009E6308" w:rsidP="009E6308">
      <w:pPr>
        <w:ind w:left="2124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Парсинг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а из значения свойства «Наименование» компонента осуществляется по следующему правилу: </w:t>
      </w:r>
      <w:commentRangeStart w:id="15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…</w:t>
      </w:r>
      <w:commentRangeEnd w:id="15"/>
      <w:r w:rsidRPr="0057706A">
        <w:rPr>
          <w:rStyle w:val="a5"/>
        </w:rPr>
        <w:commentReference w:id="15"/>
      </w:r>
    </w:p>
    <w:p w14:paraId="31EE7E2F" w14:textId="2F4F29E5" w:rsidR="00245B49" w:rsidRPr="0057706A" w:rsidRDefault="00FB1FFD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2) в пределах элементов, относящихся к одно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й группе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сортировать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наименованию компонентов (значение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 в алфавитном порядке.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алее, в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еделах одинакового наименования – в порядке возрастания обозначений стандартов (например, ГОСТ </w:t>
      </w:r>
      <w:proofErr w:type="gramStart"/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1295,…</w:t>
      </w:r>
      <w:proofErr w:type="gramEnd"/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ОСТ 32890 или в алфавитном порядке 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…). В рамках одного и того же стандарта – в порядке возрастания основных параметров изделия. </w:t>
      </w:r>
      <w:proofErr w:type="spellStart"/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</w:t>
      </w:r>
      <w:proofErr w:type="spellEnd"/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сновных параметров изделия из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 именем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 происходит </w:t>
      </w:r>
      <w:r w:rsidR="00245B4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ледующим образом: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commentRangeStart w:id="16"/>
      <w:commentRangeStart w:id="17"/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…</w:t>
      </w:r>
      <w:commentRangeEnd w:id="16"/>
      <w:r w:rsidR="003954D2" w:rsidRPr="0057706A">
        <w:rPr>
          <w:rStyle w:val="a5"/>
        </w:rPr>
        <w:commentReference w:id="16"/>
      </w:r>
      <w:commentRangeEnd w:id="17"/>
      <w:r w:rsidR="009E6308" w:rsidRPr="0057706A">
        <w:rPr>
          <w:rStyle w:val="a5"/>
        </w:rPr>
        <w:commentReference w:id="17"/>
      </w:r>
    </w:p>
    <w:p w14:paraId="2C73BFFA" w14:textId="6967841F" w:rsidR="003954D2" w:rsidRPr="0057706A" w:rsidRDefault="003954D2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сли не удалось отсортировать компоненты из раздела «Стандартные изделия» по вышеописанным правилам, то </w:t>
      </w:r>
      <w:r w:rsidR="009E630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еотсортированные элементы сортируются в алфавитном порядке по значению свойства «Наименование».</w:t>
      </w:r>
    </w:p>
    <w:p w14:paraId="518B5B4F" w14:textId="691EBD1C" w:rsidR="007516B3" w:rsidRPr="0057706A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раздел</w:t>
      </w:r>
      <w:r w:rsidR="00D63D8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Прочи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бираются компоненты с тегами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sz w:val="24"/>
          <w:szCs w:val="24"/>
        </w:rPr>
        <w:t>и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алее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выделить радиокомпоненты и детали. </w:t>
      </w:r>
      <w:commentRangeStart w:id="18"/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это необходимо проанализировать наличие значения для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тега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Позиционное обозначение» - если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тег с таким именем присутствует и значение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дано, то это радиокомпонент, иначе деталь. </w:t>
      </w:r>
      <w:commentRangeEnd w:id="18"/>
      <w:r w:rsidR="00F04E43" w:rsidRPr="0057706A">
        <w:rPr>
          <w:rStyle w:val="a5"/>
        </w:rPr>
        <w:commentReference w:id="18"/>
      </w:r>
    </w:p>
    <w:p w14:paraId="2A52C73F" w14:textId="73D68BF3" w:rsidR="00AA260B" w:rsidRPr="0057706A" w:rsidRDefault="007516B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радиокомпонентов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еобходимо 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: из значения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тега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</w:t>
      </w:r>
      <w:r w:rsidR="00534A87" w:rsidRPr="0057706A">
        <w:rPr>
          <w:rFonts w:ascii="Times New Roman" w:hAnsi="Times New Roman" w:cs="Times New Roman"/>
          <w:sz w:val="24"/>
          <w:szCs w:val="24"/>
        </w:rPr>
        <w:t xml:space="preserve">– </w:t>
      </w:r>
      <w:r w:rsidR="00534A87" w:rsidRPr="00534A87">
        <w:rPr>
          <w:rFonts w:ascii="Times New Roman" w:hAnsi="Times New Roman" w:cs="Times New Roman"/>
          <w:sz w:val="24"/>
          <w:szCs w:val="24"/>
          <w:highlight w:val="green"/>
        </w:rPr>
        <w:t>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 – это необходимо учитывать при выводе). Название группы записывается в столбец «Наименование» таблицы данных и отделяется пустыми строками от остального наполнения.</w:t>
      </w:r>
      <w:r w:rsidR="00534A8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айденные 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 из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влечь первый символ и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сортировать -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 цифры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3D8DC18F" w:rsidR="00AA260B" w:rsidRPr="0057706A" w:rsidRDefault="00E4451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этого</w:t>
      </w:r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найти в строке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 </w:t>
      </w:r>
      <w:proofErr w:type="gramStart"/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менем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”Наименование</w:t>
      </w:r>
      <w:proofErr w:type="gramEnd"/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”)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е символы:</w:t>
      </w:r>
    </w:p>
    <w:p w14:paraId="19E1795D" w14:textId="7528132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пФ, мкФ, Ф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ок вывода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 Подгруппа Конденс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C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7B7D8407" w14:textId="1D741BC2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Ом, кОм, МОм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Резис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R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21D5A815" w14:textId="0A59B1B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 порядок вывода. Подгруппа Катушки индуктивности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L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1A103124" w14:textId="2E03F4A7" w:rsidR="00E44513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МГц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Генер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5CC47DBE" w14:textId="77777777" w:rsidR="004A3055" w:rsidRDefault="004A3055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3B7092F" w14:textId="08C3DB66" w:rsidR="007516B3" w:rsidRPr="0057706A" w:rsidRDefault="007516B3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деталей необходимо 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водить элементы в алфавитном порядке по наименованию изделия (значение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. Для изделий с одинаковым наименованием необходимо выводить в порядке возрастания основных параметров или размеров изделия, описанных в наименовании. Для выделения параметров или размеров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делия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сделать следующее: </w:t>
      </w:r>
      <w:commentRangeStart w:id="19"/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…</w:t>
      </w:r>
      <w:commentRangeEnd w:id="19"/>
      <w:r w:rsidR="009E6308" w:rsidRPr="0057706A">
        <w:rPr>
          <w:rStyle w:val="a5"/>
        </w:rPr>
        <w:commentReference w:id="19"/>
      </w:r>
      <w:r w:rsidR="009E630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 Если не удалось отсортировать детали по вышеописанным правилам, то неотсортированные элементы сортируются в алфавитном порядке по значению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 именем</w:t>
      </w:r>
      <w:r w:rsidR="009E630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.</w:t>
      </w:r>
    </w:p>
    <w:p w14:paraId="40B3905D" w14:textId="77777777" w:rsidR="007516B3" w:rsidRPr="0057706A" w:rsidRDefault="007516B3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7D910470" w14:textId="02BFF04A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для раздела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уществует несколько предопределенных групп: «металлы черные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цветные, благородные и редки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кабели, провода и шнур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пластмассы и пресс-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бумажные и текстиль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есо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резиновые и кожевенные </w:t>
      </w:r>
      <w:r w:rsidR="00EA697C" w:rsidRPr="0057706A">
        <w:rPr>
          <w:rFonts w:ascii="Times New Roman" w:hAnsi="Times New Roman" w:cs="Times New Roman"/>
          <w:sz w:val="24"/>
          <w:szCs w:val="24"/>
        </w:rPr>
        <w:lastRenderedPageBreak/>
        <w:t>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инеральные, керамические и стекля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аки, краски, нефтепродукты и химикат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ические, неметаллические порошки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прочи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оотнесение компонента к той или иной груп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 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сходит за счет </w:t>
      </w:r>
      <w:commentRangeStart w:id="20"/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…</w:t>
      </w:r>
      <w:commentRangeEnd w:id="20"/>
      <w:r w:rsidR="009E6308" w:rsidRPr="0057706A">
        <w:rPr>
          <w:rStyle w:val="a5"/>
        </w:rPr>
        <w:commentReference w:id="20"/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Э</w:t>
      </w:r>
      <w:r w:rsidR="00D7223E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лементы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ыводят в порядке соотнесения к вышеперечисленным группам (например, сначала для группы </w:t>
      </w:r>
      <w:r w:rsidR="00D7223E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«металлы черные»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если такие компоненты присутствуют, далее для группы «</w:t>
      </w:r>
      <w:r w:rsidR="00450D73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 т.д. В пределах одной группы элементы выводятся по названию в алфавитном порядке. В пределах элементов с одинаковым наименованием элементы выводятся по возрастанию размеров или других технических параметров. </w:t>
      </w:r>
      <w:proofErr w:type="spellStart"/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</w:t>
      </w:r>
      <w:proofErr w:type="spellEnd"/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хнических параметров происходит таким же образом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как и для деталей из раздела «Прочие изделия»;</w:t>
      </w:r>
    </w:p>
    <w:p w14:paraId="0CBB03E4" w14:textId="24B2D890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раздел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полняется вручную. Комплекты выводятся в алфавитном порядке относительно наименования (столбец «Наименование»). Если комплектов с одинаковым наименованием несколько, то стоит выводить элементы в порядке возрастания обозначения (столбец «Обозначение»). При сохранении изменений, в структуру 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начения записываются стандартным образом – из столбца «Обозначение» в значение свойства «Обозначение», из столбца «Наименование» - в свойство «Наим</w:t>
      </w:r>
      <w:r w:rsidR="000F40B6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ование».</w:t>
      </w:r>
    </w:p>
    <w:p w14:paraId="7A39F8F5" w14:textId="1B276801" w:rsidR="00E44513" w:rsidRPr="0057706A" w:rsidRDefault="00E44513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</w:p>
    <w:p w14:paraId="4994ED36" w14:textId="77777777" w:rsidR="00B93111" w:rsidRPr="0057706A" w:rsidRDefault="00B93111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1D10C8C4" w14:textId="28E5B677" w:rsidR="00E44513" w:rsidRPr="0057706A" w:rsidRDefault="00B0230A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общем случае, з</w:t>
      </w:r>
      <w:r w:rsidR="00927582" w:rsidRPr="0057706A">
        <w:rPr>
          <w:rFonts w:ascii="Times New Roman" w:hAnsi="Times New Roman" w:cs="Times New Roman"/>
          <w:sz w:val="24"/>
          <w:szCs w:val="24"/>
        </w:rPr>
        <w:t>апись данных в таблицу производится следующим образом:</w:t>
      </w:r>
    </w:p>
    <w:p w14:paraId="62888096" w14:textId="6A5EDC27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Формат» записывается значение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bookmarkStart w:id="21" w:name="_Hlk48057054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bookmarkEnd w:id="21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Формат»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. Список возможных значений: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3,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>4 - при редактировании поля пользователь должен выбирать значение из списк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Зона» не заполняется;</w:t>
      </w:r>
    </w:p>
    <w:p w14:paraId="5B7687DF" w14:textId="0FEFB16A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</w:t>
      </w:r>
      <w:r w:rsidR="00D734E8" w:rsidRPr="0057706A">
        <w:rPr>
          <w:rFonts w:ascii="Times New Roman" w:hAnsi="Times New Roman" w:cs="Times New Roman"/>
          <w:sz w:val="24"/>
          <w:szCs w:val="24"/>
        </w:rPr>
        <w:t>Поз.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57706A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57706A">
        <w:rPr>
          <w:rFonts w:ascii="Times New Roman" w:hAnsi="Times New Roman" w:cs="Times New Roman"/>
          <w:sz w:val="24"/>
          <w:szCs w:val="24"/>
        </w:rPr>
        <w:t>, начиная с 1</w:t>
      </w:r>
      <w:r w:rsidR="004E7C1D" w:rsidRPr="0057706A">
        <w:rPr>
          <w:rFonts w:ascii="Times New Roman" w:hAnsi="Times New Roman" w:cs="Times New Roman"/>
          <w:sz w:val="24"/>
          <w:szCs w:val="24"/>
        </w:rPr>
        <w:t>. Значение считаетс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для каждой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непустой </w:t>
      </w:r>
      <w:r w:rsidR="00D734E8" w:rsidRPr="0057706A">
        <w:rPr>
          <w:rFonts w:ascii="Times New Roman" w:hAnsi="Times New Roman" w:cs="Times New Roman"/>
          <w:sz w:val="24"/>
          <w:szCs w:val="24"/>
        </w:rPr>
        <w:t>строки документа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для </w:t>
      </w:r>
      <w:r w:rsidR="00D734E8" w:rsidRPr="0057706A">
        <w:rPr>
          <w:rFonts w:ascii="Times New Roman" w:hAnsi="Times New Roman" w:cs="Times New Roman"/>
          <w:sz w:val="24"/>
          <w:szCs w:val="24"/>
        </w:rPr>
        <w:t>пусты</w:t>
      </w:r>
      <w:r w:rsidR="004E7C1D" w:rsidRPr="0057706A">
        <w:rPr>
          <w:rFonts w:ascii="Times New Roman" w:hAnsi="Times New Roman" w:cs="Times New Roman"/>
          <w:sz w:val="24"/>
          <w:szCs w:val="24"/>
        </w:rPr>
        <w:t>х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рок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с резервированием номер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для всех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кроме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Документация», в рамках всего документа (а не только одной страницы)</w:t>
      </w:r>
      <w:r w:rsidR="007406A8" w:rsidRPr="0057706A">
        <w:rPr>
          <w:rFonts w:ascii="Times New Roman" w:hAnsi="Times New Roman" w:cs="Times New Roman"/>
          <w:sz w:val="24"/>
          <w:szCs w:val="24"/>
        </w:rPr>
        <w:t>.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03881" w:rsidRPr="0057706A">
        <w:rPr>
          <w:rFonts w:ascii="Times New Roman" w:hAnsi="Times New Roman" w:cs="Times New Roman"/>
          <w:sz w:val="24"/>
          <w:szCs w:val="24"/>
        </w:rPr>
        <w:t xml:space="preserve">Если наименование занимает несколько строк то, значение инкрементируется на 1 независимо от количества строк, которые занимает наименование элемента. </w:t>
      </w:r>
      <w:r w:rsidR="007406A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D734E8" w:rsidRPr="0057706A">
        <w:rPr>
          <w:rFonts w:ascii="Times New Roman" w:hAnsi="Times New Roman" w:cs="Times New Roman"/>
          <w:sz w:val="24"/>
          <w:szCs w:val="24"/>
        </w:rPr>
        <w:t>выводится в таблицу только в ту строку, в котор</w:t>
      </w:r>
      <w:r w:rsidR="007406A8" w:rsidRPr="0057706A">
        <w:rPr>
          <w:rFonts w:ascii="Times New Roman" w:hAnsi="Times New Roman" w:cs="Times New Roman"/>
          <w:sz w:val="24"/>
          <w:szCs w:val="24"/>
        </w:rPr>
        <w:t>ой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406A8" w:rsidRPr="0057706A">
        <w:rPr>
          <w:rFonts w:ascii="Times New Roman" w:hAnsi="Times New Roman" w:cs="Times New Roman"/>
          <w:sz w:val="24"/>
          <w:szCs w:val="24"/>
        </w:rPr>
        <w:t>присутствует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значение </w:t>
      </w:r>
      <w:r w:rsidR="007406A8" w:rsidRPr="0057706A">
        <w:rPr>
          <w:rFonts w:ascii="Times New Roman" w:hAnsi="Times New Roman" w:cs="Times New Roman"/>
          <w:sz w:val="24"/>
          <w:szCs w:val="24"/>
        </w:rPr>
        <w:t>дл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олбц</w:t>
      </w:r>
      <w:r w:rsidR="007406A8" w:rsidRPr="0057706A">
        <w:rPr>
          <w:rFonts w:ascii="Times New Roman" w:hAnsi="Times New Roman" w:cs="Times New Roman"/>
          <w:sz w:val="24"/>
          <w:szCs w:val="24"/>
        </w:rPr>
        <w:t>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Кол.» (т.е. только для конкретных компонентов, а не для наименований групп и подгрупп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FCAFE61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Обозначе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</w:t>
      </w:r>
      <w:r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BA1929" w:rsidRPr="0057706A">
        <w:rPr>
          <w:rFonts w:ascii="Times New Roman" w:hAnsi="Times New Roman" w:cs="Times New Roman"/>
          <w:sz w:val="24"/>
          <w:szCs w:val="24"/>
        </w:rPr>
        <w:t>Запись для элементов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 раздела «Документация» см. </w:t>
      </w:r>
      <w:r w:rsidR="00BA1929" w:rsidRPr="0057706A">
        <w:rPr>
          <w:rFonts w:ascii="Times New Roman" w:hAnsi="Times New Roman" w:cs="Times New Roman"/>
          <w:sz w:val="24"/>
          <w:szCs w:val="24"/>
        </w:rPr>
        <w:t>ранее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25CFEECF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bookmarkStart w:id="22" w:name="_Hlk46136333"/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Наименов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Наименов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  <w:bookmarkEnd w:id="22"/>
    </w:p>
    <w:p w14:paraId="322F788D" w14:textId="3FBDE3DD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57706A">
        <w:rPr>
          <w:rFonts w:ascii="Times New Roman" w:hAnsi="Times New Roman" w:cs="Times New Roman"/>
          <w:sz w:val="24"/>
          <w:szCs w:val="24"/>
        </w:rPr>
        <w:t>компонентов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105FA" w:rsidRPr="0057706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1105F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7A3C8907" w:rsidR="00BA1ADD" w:rsidRPr="0057706A" w:rsidRDefault="00BA1ADD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Примеч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Примеч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</w:p>
    <w:p w14:paraId="1FD436DE" w14:textId="2CB2BA00" w:rsidR="00927582" w:rsidRPr="0057706A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F9658F5" w14:textId="098DAB7B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1AF831CD" w14:textId="3E9B4E1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70F2F7A" w14:textId="4C9D4FD5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A0C8987" w14:textId="5E04D02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9B1D595" w14:textId="365BB389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70352BA" w14:textId="77777777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BA5B73D" w14:textId="6F735BB3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791D93D" w14:textId="7147D2B2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B6AF930" w14:textId="01E69077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540D99C" w14:textId="23E8E7E1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91461AB" w14:textId="5DF3BDE4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57706A" w:rsidRDefault="00A4795C" w:rsidP="00A4795C">
      <w:pPr>
        <w:pStyle w:val="a3"/>
        <w:ind w:left="405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</w:t>
      </w:r>
      <w:r w:rsidR="00C675E0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306EE668" w14:textId="363AEA85" w:rsidR="00322A3C" w:rsidRPr="0057706A" w:rsidRDefault="00322A3C" w:rsidP="00DA3EEB">
      <w:pPr>
        <w:pStyle w:val="a3"/>
        <w:ind w:left="0"/>
      </w:pPr>
      <w:bookmarkStart w:id="23" w:name="_GoBack"/>
      <w:r w:rsidRPr="0057706A">
        <w:rPr>
          <w:noProof/>
        </w:rPr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23"/>
      <w:r w:rsidRPr="0057706A">
        <w:br w:type="page"/>
      </w:r>
    </w:p>
    <w:p w14:paraId="30BFD7E2" w14:textId="77777777" w:rsidR="009A3A15" w:rsidRPr="0057706A" w:rsidRDefault="009A3A15" w:rsidP="009A3A15">
      <w:pPr>
        <w:pStyle w:val="a3"/>
        <w:ind w:left="405"/>
      </w:pPr>
    </w:p>
    <w:p w14:paraId="5C4D361A" w14:textId="24883A4C" w:rsidR="00A960B0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</w:t>
      </w:r>
      <w:r w:rsidR="00A4795C" w:rsidRPr="0057706A">
        <w:rPr>
          <w:rFonts w:ascii="Times New Roman" w:hAnsi="Times New Roman" w:cs="Times New Roman"/>
          <w:sz w:val="28"/>
          <w:szCs w:val="28"/>
        </w:rPr>
        <w:t>ереч</w:t>
      </w:r>
      <w:r w:rsidRPr="0057706A">
        <w:rPr>
          <w:rFonts w:ascii="Times New Roman" w:hAnsi="Times New Roman" w:cs="Times New Roman"/>
          <w:sz w:val="28"/>
          <w:szCs w:val="28"/>
        </w:rPr>
        <w:t>е</w:t>
      </w:r>
      <w:r w:rsidR="00A4795C" w:rsidRPr="0057706A">
        <w:rPr>
          <w:rFonts w:ascii="Times New Roman" w:hAnsi="Times New Roman" w:cs="Times New Roman"/>
          <w:sz w:val="28"/>
          <w:szCs w:val="28"/>
        </w:rPr>
        <w:t>н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322A3C" w:rsidRPr="0057706A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Pr="0057706A" w:rsidRDefault="00322A3C" w:rsidP="00322A3C">
      <w:pPr>
        <w:pStyle w:val="a3"/>
        <w:ind w:left="0"/>
      </w:pPr>
    </w:p>
    <w:p w14:paraId="4B8F6B09" w14:textId="287117CB" w:rsidR="005939CC" w:rsidRPr="0057706A" w:rsidRDefault="005939CC" w:rsidP="005939CC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 формируется из одного исходного файла. Заполнение основной надписи и дополнительных граф для первого и последующих листов описаны в п Б.1, но дополнительные графы 24 (Справ. №) и 25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274BE43D" w:rsidR="005939CC" w:rsidRPr="0057706A" w:rsidRDefault="005939CC" w:rsidP="00322A3C">
      <w:pPr>
        <w:pStyle w:val="a3"/>
        <w:ind w:left="0"/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2440DD" w:rsidRPr="0057706A">
        <w:rPr>
          <w:rFonts w:ascii="Times New Roman" w:hAnsi="Times New Roman" w:cs="Times New Roman"/>
          <w:sz w:val="24"/>
          <w:szCs w:val="24"/>
        </w:rPr>
        <w:t>в</w:t>
      </w:r>
      <w:r w:rsidR="00436741" w:rsidRPr="0057706A">
        <w:rPr>
          <w:rFonts w:ascii="Times New Roman" w:hAnsi="Times New Roman" w:cs="Times New Roman"/>
          <w:sz w:val="24"/>
          <w:szCs w:val="24"/>
        </w:rPr>
        <w:t>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57706A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5770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57706A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534A87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943E969" w14:textId="6D5E4C24" w:rsidR="00AD532E" w:rsidRPr="0057706A" w:rsidRDefault="00AD532E" w:rsidP="00322A3C">
      <w:pPr>
        <w:pStyle w:val="a3"/>
        <w:ind w:left="0"/>
      </w:pPr>
    </w:p>
    <w:p w14:paraId="006F2EF7" w14:textId="63DB1ED5" w:rsidR="00D436E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</w:t>
      </w:r>
      <w:r w:rsidR="002440DD" w:rsidRPr="0057706A">
        <w:rPr>
          <w:rFonts w:ascii="Times New Roman" w:hAnsi="Times New Roman" w:cs="Times New Roman"/>
          <w:sz w:val="24"/>
          <w:szCs w:val="24"/>
        </w:rPr>
        <w:t xml:space="preserve">задано значение для свойства  «Позиционное </w:t>
      </w:r>
      <w:r w:rsidR="00FE566C" w:rsidRPr="00FE566C">
        <w:rPr>
          <w:rFonts w:ascii="Times New Roman" w:hAnsi="Times New Roman" w:cs="Times New Roman"/>
          <w:sz w:val="24"/>
          <w:szCs w:val="24"/>
          <w:highlight w:val="green"/>
        </w:rPr>
        <w:t>обозначение</w:t>
      </w:r>
      <w:r w:rsidR="002440DD" w:rsidRPr="0057706A">
        <w:rPr>
          <w:rFonts w:ascii="Times New Roman" w:hAnsi="Times New Roman" w:cs="Times New Roman"/>
          <w:sz w:val="24"/>
          <w:szCs w:val="24"/>
        </w:rPr>
        <w:t>» (свойство присутствует (</w:t>
      </w:r>
      <w:r w:rsidR="002440DD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440DD" w:rsidRPr="0057706A">
        <w:rPr>
          <w:rFonts w:ascii="Times New Roman" w:hAnsi="Times New Roman" w:cs="Times New Roman"/>
          <w:sz w:val="24"/>
          <w:szCs w:val="24"/>
        </w:rPr>
        <w:t>) и значение для него не пустое)</w:t>
      </w:r>
      <w:r w:rsidR="007163B8" w:rsidRPr="0057706A">
        <w:rPr>
          <w:rFonts w:ascii="Times New Roman" w:hAnsi="Times New Roman" w:cs="Times New Roman"/>
          <w:sz w:val="24"/>
          <w:szCs w:val="24"/>
        </w:rPr>
        <w:t>, а так же</w:t>
      </w:r>
      <w:r w:rsidR="002440DD" w:rsidRPr="0057706A">
        <w:rPr>
          <w:rFonts w:ascii="Times New Roman" w:hAnsi="Times New Roman" w:cs="Times New Roman"/>
          <w:sz w:val="24"/>
          <w:szCs w:val="24"/>
        </w:rPr>
        <w:t xml:space="preserve"> значение для свойства «Раздел </w:t>
      </w:r>
      <w:r w:rsidR="00A634F2" w:rsidRPr="0057706A">
        <w:rPr>
          <w:rFonts w:ascii="Times New Roman" w:hAnsi="Times New Roman" w:cs="Times New Roman"/>
          <w:sz w:val="24"/>
          <w:szCs w:val="24"/>
        </w:rPr>
        <w:t>СП</w:t>
      </w:r>
      <w:r w:rsidR="002440DD" w:rsidRPr="0057706A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равно «Прочие изделия» (</w:t>
      </w:r>
      <w:r w:rsidR="007163B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7163B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163B8"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7163B8" w:rsidRPr="0057706A">
        <w:rPr>
          <w:rFonts w:ascii="Times New Roman" w:hAnsi="Times New Roman" w:cs="Times New Roman"/>
          <w:sz w:val="24"/>
          <w:szCs w:val="24"/>
        </w:rPr>
        <w:t xml:space="preserve"> = “Раздел </w:t>
      </w:r>
      <w:r w:rsidR="00A634F2" w:rsidRPr="0057706A">
        <w:rPr>
          <w:rFonts w:ascii="Times New Roman" w:hAnsi="Times New Roman" w:cs="Times New Roman"/>
          <w:sz w:val="24"/>
          <w:szCs w:val="24"/>
        </w:rPr>
        <w:t>СП</w:t>
      </w:r>
      <w:r w:rsidR="007163B8" w:rsidRPr="0057706A">
        <w:rPr>
          <w:rFonts w:ascii="Times New Roman" w:hAnsi="Times New Roman" w:cs="Times New Roman"/>
          <w:sz w:val="24"/>
          <w:szCs w:val="24"/>
        </w:rPr>
        <w:t xml:space="preserve">” </w:t>
      </w:r>
      <w:r w:rsidR="007163B8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57706A">
        <w:rPr>
          <w:rFonts w:ascii="Times New Roman" w:hAnsi="Times New Roman" w:cs="Times New Roman"/>
          <w:sz w:val="24"/>
          <w:szCs w:val="24"/>
        </w:rPr>
        <w:t>=«Прочие изделия»). Все остальные компоненты игнорируются.</w:t>
      </w:r>
    </w:p>
    <w:p w14:paraId="1C1D3A90" w14:textId="77777777" w:rsidR="00C157A7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Как и для спецификации</w:t>
      </w:r>
      <w:r>
        <w:rPr>
          <w:rFonts w:ascii="Times New Roman" w:hAnsi="Times New Roman" w:cs="Times New Roman"/>
          <w:sz w:val="24"/>
          <w:szCs w:val="24"/>
        </w:rPr>
        <w:t>, д</w:t>
      </w:r>
      <w:r w:rsidR="001A0940" w:rsidRPr="0057706A">
        <w:rPr>
          <w:rFonts w:ascii="Times New Roman" w:hAnsi="Times New Roman" w:cs="Times New Roman"/>
          <w:sz w:val="24"/>
          <w:szCs w:val="24"/>
        </w:rPr>
        <w:t>олжна быть реализована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группировк</w:t>
      </w:r>
      <w:r w:rsidR="001A0940" w:rsidRPr="0057706A">
        <w:rPr>
          <w:rFonts w:ascii="Times New Roman" w:hAnsi="Times New Roman" w:cs="Times New Roman"/>
          <w:sz w:val="24"/>
          <w:szCs w:val="24"/>
        </w:rPr>
        <w:t>а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компонентов по </w:t>
      </w:r>
      <w:r w:rsidR="004D7908" w:rsidRPr="0057706A">
        <w:rPr>
          <w:rFonts w:ascii="Times New Roman" w:hAnsi="Times New Roman" w:cs="Times New Roman"/>
          <w:sz w:val="24"/>
          <w:szCs w:val="24"/>
        </w:rPr>
        <w:t>значению (</w:t>
      </w:r>
      <w:r w:rsidR="004D7908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4D7908" w:rsidRPr="0057706A">
        <w:rPr>
          <w:rFonts w:ascii="Times New Roman" w:hAnsi="Times New Roman" w:cs="Times New Roman"/>
          <w:sz w:val="24"/>
          <w:szCs w:val="24"/>
        </w:rPr>
        <w:t>) свойства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»: из значения ПО должно </w:t>
      </w:r>
      <w:r w:rsidR="00B33BE0" w:rsidRPr="0057706A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 w:rsidRPr="0057706A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 w:rsidR="001A0940" w:rsidRPr="0057706A"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57706A">
        <w:rPr>
          <w:rFonts w:ascii="Times New Roman" w:hAnsi="Times New Roman" w:cs="Times New Roman"/>
          <w:sz w:val="24"/>
          <w:szCs w:val="24"/>
        </w:rPr>
        <w:t>).</w:t>
      </w:r>
      <w:r w:rsidR="00B33BE0" w:rsidRPr="0057706A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DD73EE" w14:textId="12860DB8" w:rsidR="005519E1" w:rsidRPr="00A76AFE" w:rsidRDefault="002267A3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В рамках каждой выделенной группы необходимо анализировать значение свойства «Документ на поставку» на наличие символов «ГОСТ» в начале строки со значением или наличия символов «ТУ» в конце строки (регистр не учитывается). Если для одного и того же значения свойства «Документ на поставку», удовлетворяющего условиям выше, найдены несколько компонентов, то </w:t>
      </w:r>
      <w:r w:rsidR="000162D3" w:rsidRPr="00A76AFE">
        <w:rPr>
          <w:rFonts w:ascii="Times New Roman" w:hAnsi="Times New Roman" w:cs="Times New Roman"/>
          <w:sz w:val="24"/>
          <w:szCs w:val="24"/>
          <w:highlight w:val="green"/>
        </w:rPr>
        <w:t>необходимо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в начало группы (до перечисления компонентов), в столбец «Наименование» под именем группы записать следующую запись: «ИГ ТП ДП», где «ИГ» – имя основной группы, «ТП» – тип (значение для свойства “</w:t>
      </w:r>
      <w:r w:rsidR="000162D3" w:rsidRPr="00A76AFE">
        <w:rPr>
          <w:rFonts w:ascii="Times New Roman" w:hAnsi="Times New Roman" w:cs="Times New Roman"/>
          <w:sz w:val="24"/>
          <w:szCs w:val="24"/>
          <w:highlight w:val="green"/>
        </w:rPr>
        <w:t>Тип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>”), «ДП» -Документ на поставку (значение свойства «Документ на поставку»), а при записи компонентов с соответствующим значением свойства «Документ на поставку» в столбец «Наименование» записывать только значение свойства «Наименование».</w:t>
      </w:r>
      <w:r w:rsidR="005519E1"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Таким образом сокращается запись в столбец «Наименование» при </w:t>
      </w:r>
      <w:r w:rsidR="002961F4" w:rsidRPr="00A76AFE">
        <w:rPr>
          <w:rFonts w:ascii="Times New Roman" w:hAnsi="Times New Roman" w:cs="Times New Roman"/>
          <w:sz w:val="24"/>
          <w:szCs w:val="24"/>
          <w:highlight w:val="green"/>
        </w:rPr>
        <w:t>записи</w:t>
      </w:r>
      <w:r w:rsidR="005519E1"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в таблицу компонента, подходящего под вышеописанные условия. Например:</w:t>
      </w:r>
    </w:p>
    <w:p w14:paraId="768ACB76" w14:textId="5CBFCA22" w:rsidR="005519E1" w:rsidRPr="00A76AFE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Исходно компоненты записываются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5519E1" w:rsidRPr="00A76AFE" w14:paraId="74C46C23" w14:textId="77777777" w:rsidTr="005D1B14">
        <w:tc>
          <w:tcPr>
            <w:tcW w:w="1559" w:type="dxa"/>
          </w:tcPr>
          <w:p w14:paraId="45AC62C1" w14:textId="77777777" w:rsidR="005519E1" w:rsidRPr="00A76AFE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1556DBE" w14:textId="77777777" w:rsidR="005519E1" w:rsidRPr="00A76AFE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455FCD84" w14:textId="77777777" w:rsidR="005519E1" w:rsidRPr="00A76AFE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Кол.</w:t>
            </w:r>
          </w:p>
        </w:tc>
        <w:tc>
          <w:tcPr>
            <w:tcW w:w="1795" w:type="dxa"/>
            <w:vAlign w:val="center"/>
          </w:tcPr>
          <w:p w14:paraId="075C2357" w14:textId="77777777" w:rsidR="005519E1" w:rsidRPr="00A76AFE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римечание</w:t>
            </w:r>
          </w:p>
        </w:tc>
      </w:tr>
      <w:tr w:rsidR="005519E1" w:rsidRPr="00A76AFE" w14:paraId="32361140" w14:textId="77777777" w:rsidTr="005D1B14">
        <w:tc>
          <w:tcPr>
            <w:tcW w:w="1559" w:type="dxa"/>
          </w:tcPr>
          <w:p w14:paraId="4AB29E91" w14:textId="77777777" w:rsidR="005519E1" w:rsidRPr="00A76AFE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  <w:tc>
          <w:tcPr>
            <w:tcW w:w="4209" w:type="dxa"/>
            <w:vAlign w:val="center"/>
          </w:tcPr>
          <w:p w14:paraId="417A0CA6" w14:textId="5D439EE0" w:rsidR="005519E1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u w:val="single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u w:val="single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02440C55" w14:textId="77777777" w:rsidR="005519E1" w:rsidRPr="00A76AFE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  <w:tc>
          <w:tcPr>
            <w:tcW w:w="1795" w:type="dxa"/>
            <w:vAlign w:val="center"/>
          </w:tcPr>
          <w:p w14:paraId="0799CC0F" w14:textId="77777777" w:rsidR="005519E1" w:rsidRPr="00A76AFE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5519E1" w:rsidRPr="00A76AFE" w14:paraId="7D69245C" w14:textId="77777777" w:rsidTr="005D1B14">
        <w:tc>
          <w:tcPr>
            <w:tcW w:w="1559" w:type="dxa"/>
          </w:tcPr>
          <w:p w14:paraId="2E756903" w14:textId="5E16CC43" w:rsidR="005519E1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R</w:t>
            </w:r>
            <w:r w:rsidR="005519E1"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1</w:t>
            </w:r>
          </w:p>
        </w:tc>
        <w:tc>
          <w:tcPr>
            <w:tcW w:w="4209" w:type="dxa"/>
          </w:tcPr>
          <w:p w14:paraId="694A59F3" w14:textId="7199034E" w:rsidR="005519E1" w:rsidRPr="00A76AFE" w:rsidRDefault="000162D3" w:rsidP="000162D3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 xml:space="preserve">Р1-8В -0.1 -1 Ом ±5 % -Т -А -М </w:t>
            </w:r>
          </w:p>
        </w:tc>
        <w:tc>
          <w:tcPr>
            <w:tcW w:w="800" w:type="dxa"/>
          </w:tcPr>
          <w:p w14:paraId="6469B284" w14:textId="77777777" w:rsidR="005519E1" w:rsidRPr="00A76AFE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1</w:t>
            </w:r>
          </w:p>
        </w:tc>
        <w:tc>
          <w:tcPr>
            <w:tcW w:w="1795" w:type="dxa"/>
          </w:tcPr>
          <w:p w14:paraId="45F259BB" w14:textId="77777777" w:rsidR="005519E1" w:rsidRPr="00A76AFE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0162D3" w:rsidRPr="00A76AFE" w14:paraId="03F544FF" w14:textId="77777777" w:rsidTr="005D1B14">
        <w:tc>
          <w:tcPr>
            <w:tcW w:w="1559" w:type="dxa"/>
          </w:tcPr>
          <w:p w14:paraId="04667028" w14:textId="77777777" w:rsidR="000162D3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  <w:tc>
          <w:tcPr>
            <w:tcW w:w="4209" w:type="dxa"/>
          </w:tcPr>
          <w:p w14:paraId="68E955F1" w14:textId="1620BE53" w:rsidR="000162D3" w:rsidRPr="00A76AFE" w:rsidRDefault="000162D3" w:rsidP="005D1B14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ОЖ0.467.164ТУ</w:t>
            </w:r>
          </w:p>
        </w:tc>
        <w:tc>
          <w:tcPr>
            <w:tcW w:w="800" w:type="dxa"/>
          </w:tcPr>
          <w:p w14:paraId="5A92ED38" w14:textId="77777777" w:rsidR="000162D3" w:rsidRPr="00A76AFE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</w:p>
        </w:tc>
        <w:tc>
          <w:tcPr>
            <w:tcW w:w="1795" w:type="dxa"/>
          </w:tcPr>
          <w:p w14:paraId="51A3620C" w14:textId="77777777" w:rsidR="000162D3" w:rsidRPr="00A76AFE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0162D3" w:rsidRPr="00A76AFE" w14:paraId="38DC1724" w14:textId="77777777" w:rsidTr="005D1B14">
        <w:tc>
          <w:tcPr>
            <w:tcW w:w="1559" w:type="dxa"/>
          </w:tcPr>
          <w:p w14:paraId="4011DBFE" w14:textId="4EA56E39" w:rsidR="000162D3" w:rsidRPr="00A76AFE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R2</w:t>
            </w:r>
          </w:p>
        </w:tc>
        <w:tc>
          <w:tcPr>
            <w:tcW w:w="4209" w:type="dxa"/>
          </w:tcPr>
          <w:p w14:paraId="08318135" w14:textId="663AC088" w:rsidR="000162D3" w:rsidRPr="00A76AFE" w:rsidRDefault="000162D3" w:rsidP="000162D3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 xml:space="preserve">Р1-8В -0.1 -2 Ом ±5 % -Т -А -М </w:t>
            </w:r>
          </w:p>
        </w:tc>
        <w:tc>
          <w:tcPr>
            <w:tcW w:w="800" w:type="dxa"/>
          </w:tcPr>
          <w:p w14:paraId="6E36913D" w14:textId="29655A7D" w:rsidR="000162D3" w:rsidRPr="00A76AFE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1</w:t>
            </w:r>
          </w:p>
        </w:tc>
        <w:tc>
          <w:tcPr>
            <w:tcW w:w="1795" w:type="dxa"/>
          </w:tcPr>
          <w:p w14:paraId="3E6EB9D6" w14:textId="77777777" w:rsidR="000162D3" w:rsidRPr="00A76AFE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0162D3" w:rsidRPr="00A76AFE" w14:paraId="72E84C13" w14:textId="77777777" w:rsidTr="005D1B14">
        <w:tc>
          <w:tcPr>
            <w:tcW w:w="1559" w:type="dxa"/>
          </w:tcPr>
          <w:p w14:paraId="45A4DDED" w14:textId="38D39AE3" w:rsidR="000162D3" w:rsidRPr="00A76AFE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  <w:tc>
          <w:tcPr>
            <w:tcW w:w="4209" w:type="dxa"/>
          </w:tcPr>
          <w:p w14:paraId="60E2945A" w14:textId="71B9B394" w:rsidR="000162D3" w:rsidRPr="00A76AFE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ОЖ0.467.164ТУ</w:t>
            </w:r>
          </w:p>
        </w:tc>
        <w:tc>
          <w:tcPr>
            <w:tcW w:w="800" w:type="dxa"/>
          </w:tcPr>
          <w:p w14:paraId="6F6236EE" w14:textId="28E9B8DA" w:rsidR="000162D3" w:rsidRPr="00A76AFE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</w:p>
        </w:tc>
        <w:tc>
          <w:tcPr>
            <w:tcW w:w="1795" w:type="dxa"/>
          </w:tcPr>
          <w:p w14:paraId="25E23A6E" w14:textId="77777777" w:rsidR="000162D3" w:rsidRPr="00A76AFE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</w:tbl>
    <w:p w14:paraId="621BAB2C" w14:textId="77777777" w:rsidR="00141730" w:rsidRDefault="00141730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</w:p>
    <w:p w14:paraId="54BB64FE" w14:textId="26533B6E" w:rsidR="005519E1" w:rsidRPr="00A76AFE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lastRenderedPageBreak/>
        <w:t>Необходимо произвести запись компонентов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2961F4" w:rsidRPr="00A76AFE" w14:paraId="6158EA2C" w14:textId="77777777" w:rsidTr="005D1B14">
        <w:tc>
          <w:tcPr>
            <w:tcW w:w="1559" w:type="dxa"/>
          </w:tcPr>
          <w:p w14:paraId="1DE2538F" w14:textId="77777777" w:rsidR="002961F4" w:rsidRPr="00A76AFE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EAC64AD" w14:textId="77777777" w:rsidR="002961F4" w:rsidRPr="00A76AFE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069EFE84" w14:textId="77777777" w:rsidR="002961F4" w:rsidRPr="00A76AFE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Кол.</w:t>
            </w:r>
          </w:p>
        </w:tc>
        <w:tc>
          <w:tcPr>
            <w:tcW w:w="1795" w:type="dxa"/>
            <w:vAlign w:val="center"/>
          </w:tcPr>
          <w:p w14:paraId="1C96D43D" w14:textId="77777777" w:rsidR="002961F4" w:rsidRPr="00A76AFE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римечание</w:t>
            </w:r>
          </w:p>
        </w:tc>
      </w:tr>
      <w:tr w:rsidR="002961F4" w:rsidRPr="00A76AFE" w14:paraId="4739727F" w14:textId="77777777" w:rsidTr="005D1B14">
        <w:tc>
          <w:tcPr>
            <w:tcW w:w="1559" w:type="dxa"/>
          </w:tcPr>
          <w:p w14:paraId="2B1C74CD" w14:textId="77777777" w:rsidR="002961F4" w:rsidRPr="00A76AFE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  <w:tc>
          <w:tcPr>
            <w:tcW w:w="4209" w:type="dxa"/>
            <w:vAlign w:val="center"/>
          </w:tcPr>
          <w:p w14:paraId="7DB995A4" w14:textId="02AEF7E1" w:rsidR="002961F4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u w:val="single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u w:val="single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53AEA51F" w14:textId="77777777" w:rsidR="002961F4" w:rsidRPr="00A76AFE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  <w:tc>
          <w:tcPr>
            <w:tcW w:w="1795" w:type="dxa"/>
            <w:vAlign w:val="center"/>
          </w:tcPr>
          <w:p w14:paraId="6E016981" w14:textId="77777777" w:rsidR="002961F4" w:rsidRPr="00A76AFE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0162D3" w:rsidRPr="00A76AFE" w14:paraId="0BDF6186" w14:textId="77777777" w:rsidTr="005D1B14">
        <w:tc>
          <w:tcPr>
            <w:tcW w:w="1559" w:type="dxa"/>
          </w:tcPr>
          <w:p w14:paraId="067775C5" w14:textId="77777777" w:rsidR="000162D3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  <w:tc>
          <w:tcPr>
            <w:tcW w:w="4209" w:type="dxa"/>
            <w:vAlign w:val="center"/>
          </w:tcPr>
          <w:p w14:paraId="2FEDACA2" w14:textId="126A5998" w:rsidR="000162D3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Резисторы Р1-8В ОЖ0.467.164ТУ</w:t>
            </w:r>
          </w:p>
        </w:tc>
        <w:tc>
          <w:tcPr>
            <w:tcW w:w="800" w:type="dxa"/>
            <w:vAlign w:val="center"/>
          </w:tcPr>
          <w:p w14:paraId="4C0480D1" w14:textId="77777777" w:rsidR="000162D3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  <w:tc>
          <w:tcPr>
            <w:tcW w:w="1795" w:type="dxa"/>
            <w:vAlign w:val="center"/>
          </w:tcPr>
          <w:p w14:paraId="63CEB414" w14:textId="77777777" w:rsidR="000162D3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2961F4" w:rsidRPr="00A76AFE" w14:paraId="4C20343A" w14:textId="77777777" w:rsidTr="005D1B14">
        <w:tc>
          <w:tcPr>
            <w:tcW w:w="1559" w:type="dxa"/>
          </w:tcPr>
          <w:p w14:paraId="01EA5D10" w14:textId="1AE8478E" w:rsidR="002961F4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R1</w:t>
            </w:r>
          </w:p>
        </w:tc>
        <w:tc>
          <w:tcPr>
            <w:tcW w:w="4209" w:type="dxa"/>
          </w:tcPr>
          <w:p w14:paraId="1700EA02" w14:textId="62586A0F" w:rsidR="002961F4" w:rsidRPr="00A76AFE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Р1-8В -0.1 -1 Ом ±5 % -Т -А -М</w:t>
            </w:r>
          </w:p>
        </w:tc>
        <w:tc>
          <w:tcPr>
            <w:tcW w:w="800" w:type="dxa"/>
          </w:tcPr>
          <w:p w14:paraId="191E153D" w14:textId="77777777" w:rsidR="002961F4" w:rsidRPr="00A76AFE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1</w:t>
            </w:r>
          </w:p>
        </w:tc>
        <w:tc>
          <w:tcPr>
            <w:tcW w:w="1795" w:type="dxa"/>
          </w:tcPr>
          <w:p w14:paraId="32218CB8" w14:textId="77777777" w:rsidR="002961F4" w:rsidRPr="00A76AFE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2961F4" w:rsidRPr="00A76AFE" w14:paraId="2D87496E" w14:textId="77777777" w:rsidTr="005D1B14">
        <w:tc>
          <w:tcPr>
            <w:tcW w:w="1559" w:type="dxa"/>
          </w:tcPr>
          <w:p w14:paraId="0A80768E" w14:textId="1BEF1D63" w:rsidR="002961F4" w:rsidRPr="00A76AFE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R2</w:t>
            </w:r>
          </w:p>
        </w:tc>
        <w:tc>
          <w:tcPr>
            <w:tcW w:w="4209" w:type="dxa"/>
          </w:tcPr>
          <w:p w14:paraId="7D50E51F" w14:textId="2DC33A33" w:rsidR="002961F4" w:rsidRPr="00A76AFE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Р1-8В -0.1 -2 Ом ±5 % -Т -А -М</w:t>
            </w:r>
          </w:p>
        </w:tc>
        <w:tc>
          <w:tcPr>
            <w:tcW w:w="800" w:type="dxa"/>
          </w:tcPr>
          <w:p w14:paraId="2372D7AA" w14:textId="77777777" w:rsidR="002961F4" w:rsidRPr="00A76AFE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1</w:t>
            </w:r>
          </w:p>
        </w:tc>
        <w:tc>
          <w:tcPr>
            <w:tcW w:w="1795" w:type="dxa"/>
          </w:tcPr>
          <w:p w14:paraId="07C862E9" w14:textId="77777777" w:rsidR="002961F4" w:rsidRPr="00A76AFE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</w:tbl>
    <w:p w14:paraId="02AE898E" w14:textId="77777777" w:rsidR="005519E1" w:rsidRPr="00A76AFE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</w:p>
    <w:p w14:paraId="518178F6" w14:textId="58DE455D" w:rsidR="00C44987" w:rsidRPr="00A76AFE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C44987" w:rsidRPr="00A76AFE">
        <w:rPr>
          <w:rFonts w:ascii="Times New Roman" w:hAnsi="Times New Roman" w:cs="Times New Roman"/>
          <w:sz w:val="24"/>
          <w:szCs w:val="24"/>
          <w:highlight w:val="green"/>
        </w:rPr>
        <w:t>Для компонент</w:t>
      </w:r>
      <w:r w:rsidR="00672079" w:rsidRPr="00A76AFE">
        <w:rPr>
          <w:rFonts w:ascii="Times New Roman" w:hAnsi="Times New Roman" w:cs="Times New Roman"/>
          <w:sz w:val="24"/>
          <w:szCs w:val="24"/>
          <w:highlight w:val="green"/>
        </w:rPr>
        <w:t>, не подпадающих под условия выше, при записи в таблицу</w:t>
      </w:r>
      <w:r w:rsidR="00C44987"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в столбец «Наименование» записывается </w:t>
      </w:r>
      <w:r w:rsidR="00672079" w:rsidRPr="00A76AFE">
        <w:rPr>
          <w:rFonts w:ascii="Times New Roman" w:hAnsi="Times New Roman" w:cs="Times New Roman"/>
          <w:sz w:val="24"/>
          <w:szCs w:val="24"/>
          <w:highlight w:val="green"/>
        </w:rPr>
        <w:t>следующее значение</w:t>
      </w:r>
      <w:r w:rsidR="00C44987" w:rsidRPr="00A76AFE">
        <w:rPr>
          <w:rFonts w:ascii="Times New Roman" w:hAnsi="Times New Roman" w:cs="Times New Roman"/>
          <w:sz w:val="24"/>
          <w:szCs w:val="24"/>
          <w:highlight w:val="green"/>
        </w:rPr>
        <w:t>:</w:t>
      </w:r>
    </w:p>
    <w:p w14:paraId="6F0A4444" w14:textId="32B5952E" w:rsidR="00C44987" w:rsidRPr="00A76AFE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- при наличии в значении свойства «</w:t>
      </w:r>
      <w:r w:rsidR="000162D3" w:rsidRPr="00A76AFE">
        <w:rPr>
          <w:rFonts w:ascii="Times New Roman" w:hAnsi="Times New Roman" w:cs="Times New Roman"/>
          <w:sz w:val="24"/>
          <w:szCs w:val="24"/>
          <w:highlight w:val="green"/>
        </w:rPr>
        <w:t>Документ на поставку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» символов «ТУ» в конце или «ГОСТ» в начале запись выглядит так: «ИМ </w:t>
      </w:r>
      <w:r w:rsidR="00A76AFE">
        <w:rPr>
          <w:rFonts w:ascii="Times New Roman" w:hAnsi="Times New Roman" w:cs="Times New Roman"/>
          <w:sz w:val="24"/>
          <w:szCs w:val="24"/>
          <w:highlight w:val="green"/>
        </w:rPr>
        <w:t>ДП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», где «ИМ» - значение </w:t>
      </w:r>
      <w:r w:rsidR="000162D3" w:rsidRPr="00A76AFE">
        <w:rPr>
          <w:rFonts w:ascii="Times New Roman" w:hAnsi="Times New Roman" w:cs="Times New Roman"/>
          <w:sz w:val="24"/>
          <w:szCs w:val="24"/>
          <w:highlight w:val="green"/>
        </w:rPr>
        <w:t>свойства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с именем «Наименование», «</w:t>
      </w:r>
      <w:r w:rsidR="00A76AFE">
        <w:rPr>
          <w:rFonts w:ascii="Times New Roman" w:hAnsi="Times New Roman" w:cs="Times New Roman"/>
          <w:sz w:val="24"/>
          <w:szCs w:val="24"/>
          <w:highlight w:val="green"/>
        </w:rPr>
        <w:t>ДП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» - значение </w:t>
      </w:r>
      <w:r w:rsidR="000162D3" w:rsidRPr="00A76AFE">
        <w:rPr>
          <w:rFonts w:ascii="Times New Roman" w:hAnsi="Times New Roman" w:cs="Times New Roman"/>
          <w:sz w:val="24"/>
          <w:szCs w:val="24"/>
          <w:highlight w:val="green"/>
        </w:rPr>
        <w:t>свойства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«</w:t>
      </w:r>
      <w:r w:rsidR="000162D3" w:rsidRPr="00A76AFE">
        <w:rPr>
          <w:rFonts w:ascii="Times New Roman" w:hAnsi="Times New Roman" w:cs="Times New Roman"/>
          <w:sz w:val="24"/>
          <w:szCs w:val="24"/>
          <w:highlight w:val="green"/>
        </w:rPr>
        <w:t>Документ на поставку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>».</w:t>
      </w:r>
    </w:p>
    <w:p w14:paraId="77E9C8CE" w14:textId="77777777" w:rsidR="00C44987" w:rsidRPr="0057706A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- для остальных – только значение свойства «Наименование».</w:t>
      </w:r>
    </w:p>
    <w:p w14:paraId="3FD6073D" w14:textId="77777777" w:rsidR="00C44987" w:rsidRDefault="00C4498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46970BA" w14:textId="1739D976" w:rsidR="00D436EF" w:rsidRPr="00A76AFE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В рамках выделенных групп </w:t>
      </w:r>
      <w:r w:rsidR="00672079" w:rsidRPr="00A76AFE">
        <w:rPr>
          <w:rFonts w:ascii="Times New Roman" w:hAnsi="Times New Roman" w:cs="Times New Roman"/>
          <w:sz w:val="24"/>
          <w:szCs w:val="24"/>
          <w:highlight w:val="green"/>
        </w:rPr>
        <w:t>компоненты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записываются в порядке возрастания номера элемента в группе - числа, выделенного</w:t>
      </w:r>
      <w:r w:rsidR="00B33BE0"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после символов</w:t>
      </w:r>
      <w:r w:rsidR="002A22F3"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из </w:t>
      </w:r>
      <w:r w:rsidR="002A22F3"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значения </w:t>
      </w:r>
      <w:r w:rsidRPr="00A76AFE">
        <w:rPr>
          <w:rFonts w:ascii="Times New Roman" w:hAnsi="Times New Roman" w:cs="Times New Roman"/>
          <w:sz w:val="24"/>
          <w:szCs w:val="24"/>
          <w:highlight w:val="green"/>
        </w:rPr>
        <w:t>свойства</w:t>
      </w:r>
      <w:r w:rsidR="002A22F3"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«</w:t>
      </w:r>
      <w:r w:rsidR="00410CDF" w:rsidRPr="00A76AFE">
        <w:rPr>
          <w:rFonts w:ascii="Times New Roman" w:hAnsi="Times New Roman" w:cs="Times New Roman"/>
          <w:sz w:val="24"/>
          <w:szCs w:val="24"/>
          <w:highlight w:val="green"/>
        </w:rPr>
        <w:t>Позиционное обозначение</w:t>
      </w:r>
      <w:r w:rsidR="002A22F3" w:rsidRPr="00A76AFE">
        <w:rPr>
          <w:rFonts w:ascii="Times New Roman" w:hAnsi="Times New Roman" w:cs="Times New Roman"/>
          <w:sz w:val="24"/>
          <w:szCs w:val="24"/>
          <w:highlight w:val="green"/>
        </w:rPr>
        <w:t>»</w:t>
      </w:r>
      <w:r w:rsidR="00D436EF" w:rsidRPr="00A76AFE">
        <w:rPr>
          <w:rFonts w:ascii="Times New Roman" w:hAnsi="Times New Roman" w:cs="Times New Roman"/>
          <w:sz w:val="24"/>
          <w:szCs w:val="24"/>
          <w:highlight w:val="green"/>
        </w:rPr>
        <w:t>.</w:t>
      </w:r>
    </w:p>
    <w:p w14:paraId="3476912D" w14:textId="7A203A13" w:rsidR="00C157A7" w:rsidRPr="00A76AFE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Соблюдая </w:t>
      </w:r>
      <w:proofErr w:type="gramStart"/>
      <w:r w:rsidRPr="00A76AFE">
        <w:rPr>
          <w:rFonts w:ascii="Times New Roman" w:hAnsi="Times New Roman" w:cs="Times New Roman"/>
          <w:sz w:val="24"/>
          <w:szCs w:val="24"/>
          <w:highlight w:val="green"/>
        </w:rPr>
        <w:t>порядок следования номеров элементов</w:t>
      </w:r>
      <w:proofErr w:type="gramEnd"/>
      <w:r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необходимо объединять элементы с совпадающим значением свойства «Наименование», номера элементов которых идут подряд: </w:t>
      </w:r>
    </w:p>
    <w:p w14:paraId="4160EEED" w14:textId="526FFFA0" w:rsidR="00C157A7" w:rsidRPr="00A76AFE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1)</w:t>
      </w:r>
      <w:r w:rsidR="00C157A7"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если расположены подряд два элемента с совпадающим именем, то они объединяются в одну строку, кол-во равно 2, а позиционные обозначения записываются через «,». Например:</w:t>
      </w:r>
    </w:p>
    <w:p w14:paraId="34E3F7A1" w14:textId="32476262" w:rsidR="00C157A7" w:rsidRPr="00A76AFE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A76AFE" w14:paraId="1CCA01A5" w14:textId="77777777" w:rsidTr="00C44987">
        <w:tc>
          <w:tcPr>
            <w:tcW w:w="1559" w:type="dxa"/>
          </w:tcPr>
          <w:p w14:paraId="506D2238" w14:textId="345A4074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5C6ABD1" w14:textId="79E11D15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31BA32DD" w14:textId="4B9CDBCF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Кол.</w:t>
            </w:r>
          </w:p>
        </w:tc>
        <w:tc>
          <w:tcPr>
            <w:tcW w:w="1795" w:type="dxa"/>
            <w:vAlign w:val="center"/>
          </w:tcPr>
          <w:p w14:paraId="4F3E1C21" w14:textId="4311793C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римечание</w:t>
            </w:r>
          </w:p>
        </w:tc>
      </w:tr>
      <w:tr w:rsidR="00C44987" w:rsidRPr="00A76AFE" w14:paraId="28C25104" w14:textId="77777777" w:rsidTr="00C44987">
        <w:tc>
          <w:tcPr>
            <w:tcW w:w="1559" w:type="dxa"/>
          </w:tcPr>
          <w:p w14:paraId="0CADE0C0" w14:textId="4D5FE3B5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С1</w:t>
            </w:r>
          </w:p>
        </w:tc>
        <w:tc>
          <w:tcPr>
            <w:tcW w:w="4209" w:type="dxa"/>
          </w:tcPr>
          <w:p w14:paraId="0593D602" w14:textId="7D3E03E4" w:rsidR="00C44987" w:rsidRPr="00A76AFE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385BD4E" w14:textId="4F284075" w:rsidR="00C44987" w:rsidRPr="00A76AFE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1</w:t>
            </w:r>
          </w:p>
        </w:tc>
        <w:tc>
          <w:tcPr>
            <w:tcW w:w="1795" w:type="dxa"/>
          </w:tcPr>
          <w:p w14:paraId="0CBC241E" w14:textId="77777777" w:rsidR="00C44987" w:rsidRPr="00A76AFE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C44987" w:rsidRPr="00A76AFE" w14:paraId="22DEB899" w14:textId="77777777" w:rsidTr="00C44987">
        <w:tc>
          <w:tcPr>
            <w:tcW w:w="1559" w:type="dxa"/>
          </w:tcPr>
          <w:p w14:paraId="41AAD02F" w14:textId="12834708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С2</w:t>
            </w:r>
          </w:p>
        </w:tc>
        <w:tc>
          <w:tcPr>
            <w:tcW w:w="4209" w:type="dxa"/>
          </w:tcPr>
          <w:p w14:paraId="51016AB9" w14:textId="333DE4A9" w:rsidR="00C44987" w:rsidRPr="00A76AFE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E681845" w14:textId="687A03B4" w:rsidR="00C44987" w:rsidRPr="00A76AFE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1</w:t>
            </w:r>
          </w:p>
        </w:tc>
        <w:tc>
          <w:tcPr>
            <w:tcW w:w="1795" w:type="dxa"/>
          </w:tcPr>
          <w:p w14:paraId="3A77D979" w14:textId="77777777" w:rsidR="00C44987" w:rsidRPr="00A76AFE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</w:tbl>
    <w:p w14:paraId="44D76032" w14:textId="6F83C7A5" w:rsidR="00C157A7" w:rsidRPr="00A76AFE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A76AFE" w14:paraId="1FA2ED09" w14:textId="77777777" w:rsidTr="00C44987">
        <w:tc>
          <w:tcPr>
            <w:tcW w:w="1559" w:type="dxa"/>
          </w:tcPr>
          <w:p w14:paraId="6D6DBC7D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25E4F961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C3FBC5A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Кол.</w:t>
            </w:r>
          </w:p>
        </w:tc>
        <w:tc>
          <w:tcPr>
            <w:tcW w:w="1795" w:type="dxa"/>
            <w:vAlign w:val="center"/>
          </w:tcPr>
          <w:p w14:paraId="1429B8CB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римечание</w:t>
            </w:r>
          </w:p>
        </w:tc>
      </w:tr>
      <w:tr w:rsidR="00C44987" w:rsidRPr="00A76AFE" w14:paraId="60332592" w14:textId="77777777" w:rsidTr="00C44987">
        <w:tc>
          <w:tcPr>
            <w:tcW w:w="1559" w:type="dxa"/>
          </w:tcPr>
          <w:p w14:paraId="486C28F8" w14:textId="3A61444B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С1,</w:t>
            </w: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 xml:space="preserve"> C2</w:t>
            </w:r>
          </w:p>
        </w:tc>
        <w:tc>
          <w:tcPr>
            <w:tcW w:w="4209" w:type="dxa"/>
          </w:tcPr>
          <w:p w14:paraId="786C7C7F" w14:textId="77777777" w:rsidR="00C44987" w:rsidRPr="00A76AFE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74F0FC22" w14:textId="66E9C6E1" w:rsidR="00C44987" w:rsidRPr="00A76AFE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2</w:t>
            </w:r>
          </w:p>
        </w:tc>
        <w:tc>
          <w:tcPr>
            <w:tcW w:w="1795" w:type="dxa"/>
          </w:tcPr>
          <w:p w14:paraId="5C05A90C" w14:textId="77777777" w:rsidR="00C44987" w:rsidRPr="00A76AFE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</w:tbl>
    <w:p w14:paraId="73916F7B" w14:textId="2D6EAE08" w:rsidR="00C157A7" w:rsidRPr="00A76AFE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</w:p>
    <w:p w14:paraId="0A173590" w14:textId="01089A41" w:rsidR="00C157A7" w:rsidRPr="00A76AFE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2)</w:t>
      </w:r>
      <w:r w:rsidR="00C157A7" w:rsidRPr="00A76AFE">
        <w:rPr>
          <w:rFonts w:ascii="Times New Roman" w:hAnsi="Times New Roman" w:cs="Times New Roman"/>
          <w:sz w:val="24"/>
          <w:szCs w:val="24"/>
          <w:highlight w:val="green"/>
        </w:rPr>
        <w:t xml:space="preserve"> если подряд расположены более двух элементов с совпадающим именем, то они объединяются в одну строку, кол-во равно кол-ву объединенных элементов, а позиционные обозначения записываются через «-». Например</w:t>
      </w:r>
      <w:r w:rsidR="00C44987" w:rsidRPr="00A76AFE">
        <w:rPr>
          <w:rFonts w:ascii="Times New Roman" w:hAnsi="Times New Roman" w:cs="Times New Roman"/>
          <w:sz w:val="24"/>
          <w:szCs w:val="24"/>
          <w:highlight w:val="green"/>
        </w:rPr>
        <w:t>:</w:t>
      </w:r>
    </w:p>
    <w:p w14:paraId="79A3AA86" w14:textId="77777777" w:rsidR="00C44987" w:rsidRPr="00A76AFE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A76AFE" w14:paraId="5E7F59C6" w14:textId="77777777" w:rsidTr="005D1B14">
        <w:tc>
          <w:tcPr>
            <w:tcW w:w="1559" w:type="dxa"/>
          </w:tcPr>
          <w:p w14:paraId="16D1CA86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9533A32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8EC3687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Кол.</w:t>
            </w:r>
          </w:p>
        </w:tc>
        <w:tc>
          <w:tcPr>
            <w:tcW w:w="1795" w:type="dxa"/>
            <w:vAlign w:val="center"/>
          </w:tcPr>
          <w:p w14:paraId="78F4B2E1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римечание</w:t>
            </w:r>
          </w:p>
        </w:tc>
      </w:tr>
      <w:tr w:rsidR="00C44987" w:rsidRPr="00A76AFE" w14:paraId="61BBCF0D" w14:textId="77777777" w:rsidTr="005D1B14">
        <w:tc>
          <w:tcPr>
            <w:tcW w:w="1559" w:type="dxa"/>
          </w:tcPr>
          <w:p w14:paraId="56A3DA78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С1</w:t>
            </w:r>
          </w:p>
        </w:tc>
        <w:tc>
          <w:tcPr>
            <w:tcW w:w="4209" w:type="dxa"/>
          </w:tcPr>
          <w:p w14:paraId="670109C1" w14:textId="77777777" w:rsidR="00C44987" w:rsidRPr="00A76AFE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2DE01AFD" w14:textId="77777777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1</w:t>
            </w:r>
          </w:p>
        </w:tc>
        <w:tc>
          <w:tcPr>
            <w:tcW w:w="1795" w:type="dxa"/>
          </w:tcPr>
          <w:p w14:paraId="097828A4" w14:textId="77777777" w:rsidR="00C44987" w:rsidRPr="00A76AFE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C44987" w:rsidRPr="00A76AFE" w14:paraId="7C1636B9" w14:textId="77777777" w:rsidTr="005D1B14">
        <w:tc>
          <w:tcPr>
            <w:tcW w:w="1559" w:type="dxa"/>
          </w:tcPr>
          <w:p w14:paraId="7D031DC1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С2</w:t>
            </w:r>
          </w:p>
        </w:tc>
        <w:tc>
          <w:tcPr>
            <w:tcW w:w="4209" w:type="dxa"/>
          </w:tcPr>
          <w:p w14:paraId="7B9974DD" w14:textId="77777777" w:rsidR="00C44987" w:rsidRPr="00A76AFE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492536F3" w14:textId="77777777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1</w:t>
            </w:r>
          </w:p>
        </w:tc>
        <w:tc>
          <w:tcPr>
            <w:tcW w:w="1795" w:type="dxa"/>
          </w:tcPr>
          <w:p w14:paraId="33B9DB13" w14:textId="77777777" w:rsidR="00C44987" w:rsidRPr="00A76AFE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C44987" w:rsidRPr="00A76AFE" w14:paraId="2678BF5F" w14:textId="77777777" w:rsidTr="005D1B14">
        <w:tc>
          <w:tcPr>
            <w:tcW w:w="1559" w:type="dxa"/>
          </w:tcPr>
          <w:p w14:paraId="06824AC4" w14:textId="305A303B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С</w:t>
            </w: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3</w:t>
            </w:r>
          </w:p>
        </w:tc>
        <w:tc>
          <w:tcPr>
            <w:tcW w:w="4209" w:type="dxa"/>
          </w:tcPr>
          <w:p w14:paraId="4F7AF6B2" w14:textId="0833633A" w:rsidR="00C44987" w:rsidRPr="00A76AFE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B56EEC7" w14:textId="367251A8" w:rsidR="00C44987" w:rsidRPr="00A76AFE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1</w:t>
            </w:r>
          </w:p>
        </w:tc>
        <w:tc>
          <w:tcPr>
            <w:tcW w:w="1795" w:type="dxa"/>
          </w:tcPr>
          <w:p w14:paraId="111324D5" w14:textId="77777777" w:rsidR="00C44987" w:rsidRPr="00A76AFE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</w:tbl>
    <w:p w14:paraId="7B3E5AB4" w14:textId="77777777" w:rsidR="00C44987" w:rsidRPr="00A76AFE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</w:p>
    <w:p w14:paraId="222AA334" w14:textId="77777777" w:rsidR="00C44987" w:rsidRPr="00A76AFE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  <w:highlight w:val="green"/>
        </w:rPr>
      </w:pPr>
      <w:r w:rsidRPr="00A76AFE">
        <w:rPr>
          <w:rFonts w:ascii="Times New Roman" w:hAnsi="Times New Roman" w:cs="Times New Roman"/>
          <w:sz w:val="24"/>
          <w:szCs w:val="24"/>
          <w:highlight w:val="green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A76AFE" w14:paraId="68140292" w14:textId="77777777" w:rsidTr="005D1B14">
        <w:tc>
          <w:tcPr>
            <w:tcW w:w="1559" w:type="dxa"/>
          </w:tcPr>
          <w:p w14:paraId="58C3C673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69A10B55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623CA8BF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Кол.</w:t>
            </w:r>
          </w:p>
        </w:tc>
        <w:tc>
          <w:tcPr>
            <w:tcW w:w="1795" w:type="dxa"/>
            <w:vAlign w:val="center"/>
          </w:tcPr>
          <w:p w14:paraId="4C22A4AB" w14:textId="7777777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Примечание</w:t>
            </w:r>
          </w:p>
        </w:tc>
      </w:tr>
      <w:tr w:rsidR="00C44987" w14:paraId="68A9CFF7" w14:textId="77777777" w:rsidTr="005D1B14">
        <w:tc>
          <w:tcPr>
            <w:tcW w:w="1559" w:type="dxa"/>
          </w:tcPr>
          <w:p w14:paraId="62B37BB2" w14:textId="2F6FB5B7" w:rsidR="00C44987" w:rsidRPr="00A76AFE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</w:rPr>
              <w:t>С1</w:t>
            </w: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 xml:space="preserve"> - C3</w:t>
            </w:r>
          </w:p>
        </w:tc>
        <w:tc>
          <w:tcPr>
            <w:tcW w:w="4209" w:type="dxa"/>
          </w:tcPr>
          <w:p w14:paraId="1A9D41A5" w14:textId="77777777" w:rsidR="00C44987" w:rsidRPr="00A76AFE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DEC1296" w14:textId="35100AFD" w:rsidR="00C44987" w:rsidRPr="00C44987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76AFE">
              <w:rPr>
                <w:rFonts w:ascii="Times New Roman" w:hAnsi="Times New Roman" w:cs="Times New Roman"/>
                <w:sz w:val="24"/>
                <w:szCs w:val="24"/>
                <w:highlight w:val="green"/>
                <w:lang w:val="en-US"/>
              </w:rPr>
              <w:t>3</w:t>
            </w:r>
          </w:p>
        </w:tc>
        <w:tc>
          <w:tcPr>
            <w:tcW w:w="1795" w:type="dxa"/>
          </w:tcPr>
          <w:p w14:paraId="0491CE73" w14:textId="77777777" w:rsidR="00C44987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1CEF439" w14:textId="77777777" w:rsidR="00141730" w:rsidRDefault="00141730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C78B0EC" w14:textId="5A82AA5F" w:rsidR="0035451F" w:rsidRPr="0057706A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55AC0F9A" w:rsidR="002A1AC1" w:rsidRPr="0057706A" w:rsidRDefault="002A1AC1" w:rsidP="009D533D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Примечание» записывается значение </w:t>
      </w:r>
      <w:r w:rsidR="000162D3">
        <w:rPr>
          <w:rFonts w:ascii="Times New Roman" w:hAnsi="Times New Roman" w:cs="Times New Roman"/>
          <w:sz w:val="24"/>
          <w:szCs w:val="24"/>
        </w:rPr>
        <w:t>свойства</w:t>
      </w:r>
      <w:r w:rsidR="003A3F29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BA1929" w:rsidRPr="0057706A">
        <w:rPr>
          <w:rFonts w:ascii="Times New Roman" w:hAnsi="Times New Roman" w:cs="Times New Roman"/>
          <w:sz w:val="24"/>
          <w:szCs w:val="24"/>
        </w:rPr>
        <w:t>Примечание</w:t>
      </w:r>
      <w:r w:rsidR="003A3F29" w:rsidRPr="0057706A">
        <w:rPr>
          <w:rFonts w:ascii="Times New Roman" w:hAnsi="Times New Roman" w:cs="Times New Roman"/>
          <w:sz w:val="24"/>
          <w:szCs w:val="24"/>
        </w:rPr>
        <w:t>»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в </w:t>
      </w:r>
      <w:r w:rsidR="0042482F" w:rsidRPr="0057706A">
        <w:rPr>
          <w:rFonts w:ascii="Times New Roman" w:hAnsi="Times New Roman" w:cs="Times New Roman"/>
          <w:sz w:val="24"/>
          <w:szCs w:val="24"/>
        </w:rPr>
        <w:t>котором рекомендуется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указывать технические данные элемента (устройства), не содержащиеся в его наименовании.</w:t>
      </w:r>
    </w:p>
    <w:p w14:paraId="1852B723" w14:textId="77777777" w:rsidR="00D436E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При выводе в таблицу надо вставлять пустые строки: </w:t>
      </w:r>
    </w:p>
    <w:p w14:paraId="38486BEB" w14:textId="77777777" w:rsidR="00D436E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первая строка таблицы</w:t>
      </w:r>
    </w:p>
    <w:p w14:paraId="4D60E4AC" w14:textId="77777777" w:rsidR="00D436E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0F7188DF" w:rsidR="0035451F" w:rsidRPr="0057706A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2578DC85" w14:textId="33DE0E32" w:rsidR="00436741" w:rsidRPr="0057706A" w:rsidRDefault="00436741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57706A" w:rsidRDefault="00436741" w:rsidP="00D436EF">
      <w:pPr>
        <w:pStyle w:val="a3"/>
        <w:ind w:left="0" w:firstLine="851"/>
        <w:jc w:val="both"/>
      </w:pPr>
      <w:r w:rsidRPr="0057706A">
        <w:rPr>
          <w:noProof/>
        </w:rPr>
        <w:drawing>
          <wp:inline distT="0" distB="0" distL="0" distR="0" wp14:anchorId="36899D0F" wp14:editId="7876429D">
            <wp:extent cx="5940425" cy="7028953"/>
            <wp:effectExtent l="0" t="0" r="3175" b="63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750" cy="70293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D6B38" w14:textId="72CB1BD3" w:rsidR="00DA3EEB" w:rsidRPr="0057706A" w:rsidRDefault="00A4795C" w:rsidP="00A53F9D">
      <w:pPr>
        <w:pStyle w:val="formattext"/>
        <w:numPr>
          <w:ilvl w:val="0"/>
          <w:numId w:val="4"/>
        </w:numPr>
        <w:shd w:val="clear" w:color="auto" w:fill="FFFFFF"/>
        <w:spacing w:before="0" w:beforeAutospacing="0" w:after="0" w:afterAutospacing="0" w:line="315" w:lineRule="atLeast"/>
        <w:textAlignment w:val="baseline"/>
        <w:rPr>
          <w:sz w:val="28"/>
          <w:szCs w:val="28"/>
        </w:rPr>
      </w:pPr>
      <w:r w:rsidRPr="0057706A">
        <w:br w:type="page"/>
      </w:r>
      <w:r w:rsidR="00A5049C" w:rsidRPr="0057706A">
        <w:rPr>
          <w:sz w:val="28"/>
          <w:szCs w:val="28"/>
        </w:rPr>
        <w:lastRenderedPageBreak/>
        <w:t>В</w:t>
      </w:r>
      <w:r w:rsidR="00DA3EEB" w:rsidRPr="0057706A">
        <w:rPr>
          <w:sz w:val="28"/>
          <w:szCs w:val="28"/>
        </w:rPr>
        <w:t>едомост</w:t>
      </w:r>
      <w:r w:rsidR="00A5049C" w:rsidRPr="0057706A">
        <w:rPr>
          <w:sz w:val="28"/>
          <w:szCs w:val="28"/>
        </w:rPr>
        <w:t>ь</w:t>
      </w:r>
      <w:r w:rsidR="00DA3EEB" w:rsidRPr="0057706A">
        <w:rPr>
          <w:sz w:val="28"/>
          <w:szCs w:val="28"/>
        </w:rPr>
        <w:t xml:space="preserve"> покупных изделий</w:t>
      </w:r>
    </w:p>
    <w:p w14:paraId="7E8AEC9B" w14:textId="77777777" w:rsidR="00A5049C" w:rsidRPr="0057706A" w:rsidRDefault="00A5049C" w:rsidP="00A4795C">
      <w:pPr>
        <w:pStyle w:val="a3"/>
        <w:ind w:left="405"/>
      </w:pPr>
    </w:p>
    <w:p w14:paraId="22EE58D8" w14:textId="3619E6D0" w:rsidR="0035451F" w:rsidRPr="0057706A" w:rsidRDefault="0035451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24" w:name="_Hlk46156810"/>
      <w:r w:rsidRPr="0057706A">
        <w:rPr>
          <w:rFonts w:ascii="Times New Roman" w:hAnsi="Times New Roman" w:cs="Times New Roman"/>
          <w:sz w:val="24"/>
          <w:szCs w:val="24"/>
        </w:rPr>
        <w:t xml:space="preserve">Ведомость покупных изделий </w:t>
      </w:r>
      <w:bookmarkEnd w:id="24"/>
      <w:r w:rsidRPr="0057706A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</w:t>
      </w:r>
      <w:r w:rsidR="00EA0899" w:rsidRPr="0057706A">
        <w:rPr>
          <w:rFonts w:ascii="Times New Roman" w:hAnsi="Times New Roman" w:cs="Times New Roman"/>
          <w:sz w:val="24"/>
          <w:szCs w:val="24"/>
        </w:rPr>
        <w:t>, но исходным является только один файл. Пользователь выбирает исходный файл, но основании котор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A0899" w:rsidRPr="0057706A">
        <w:rPr>
          <w:rFonts w:ascii="Times New Roman" w:hAnsi="Times New Roman" w:cs="Times New Roman"/>
          <w:sz w:val="24"/>
          <w:szCs w:val="24"/>
        </w:rPr>
        <w:t>заполняютс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новн</w:t>
      </w:r>
      <w:r w:rsidR="00EA0899" w:rsidRPr="0057706A">
        <w:rPr>
          <w:rFonts w:ascii="Times New Roman" w:hAnsi="Times New Roman" w:cs="Times New Roman"/>
          <w:sz w:val="24"/>
          <w:szCs w:val="24"/>
        </w:rPr>
        <w:t>а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дпис</w:t>
      </w:r>
      <w:r w:rsidR="00EA0899" w:rsidRPr="0057706A">
        <w:rPr>
          <w:rFonts w:ascii="Times New Roman" w:hAnsi="Times New Roman" w:cs="Times New Roman"/>
          <w:sz w:val="24"/>
          <w:szCs w:val="24"/>
        </w:rPr>
        <w:t>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дополнительны</w:t>
      </w:r>
      <w:r w:rsidR="008439A0" w:rsidRPr="0057706A">
        <w:rPr>
          <w:rFonts w:ascii="Times New Roman" w:hAnsi="Times New Roman" w:cs="Times New Roman"/>
          <w:sz w:val="24"/>
          <w:szCs w:val="24"/>
        </w:rPr>
        <w:t>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8439A0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первого и последующих листов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(описание заполнения см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8439A0" w:rsidRPr="0057706A">
        <w:rPr>
          <w:rFonts w:ascii="Times New Roman" w:hAnsi="Times New Roman" w:cs="Times New Roman"/>
          <w:sz w:val="24"/>
          <w:szCs w:val="24"/>
        </w:rPr>
        <w:t>Прилож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Б</w:t>
      </w:r>
      <w:r w:rsidR="008439A0" w:rsidRPr="0057706A">
        <w:rPr>
          <w:rFonts w:ascii="Times New Roman" w:hAnsi="Times New Roman" w:cs="Times New Roman"/>
          <w:sz w:val="24"/>
          <w:szCs w:val="24"/>
        </w:rPr>
        <w:t>, п</w:t>
      </w:r>
      <w:r w:rsidRPr="0057706A">
        <w:rPr>
          <w:rFonts w:ascii="Times New Roman" w:hAnsi="Times New Roman" w:cs="Times New Roman"/>
          <w:sz w:val="24"/>
          <w:szCs w:val="24"/>
        </w:rPr>
        <w:t>.1</w:t>
      </w:r>
      <w:r w:rsidR="008439A0" w:rsidRPr="0057706A">
        <w:rPr>
          <w:rFonts w:ascii="Times New Roman" w:hAnsi="Times New Roman" w:cs="Times New Roman"/>
          <w:sz w:val="24"/>
          <w:szCs w:val="24"/>
        </w:rPr>
        <w:t>), а ПО анализируя наличие ссылок на узлы и сборки загружает при необходимости файлы с описанием. ВП имее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 А3</w:t>
      </w:r>
      <w:r w:rsidR="008439A0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8439A0" w:rsidRPr="0057706A">
        <w:rPr>
          <w:rFonts w:ascii="Times New Roman" w:hAnsi="Times New Roman" w:cs="Times New Roman"/>
          <w:sz w:val="24"/>
          <w:szCs w:val="24"/>
        </w:rPr>
        <w:t>Д</w:t>
      </w:r>
      <w:r w:rsidRPr="0057706A">
        <w:rPr>
          <w:rFonts w:ascii="Times New Roman" w:hAnsi="Times New Roman" w:cs="Times New Roman"/>
          <w:sz w:val="24"/>
          <w:szCs w:val="24"/>
        </w:rPr>
        <w:t>ополнительные графы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 xml:space="preserve"> 24</w:t>
      </w:r>
      <w:r w:rsidRPr="0057706A"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25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Pr="0057706A" w:rsidRDefault="0035451F" w:rsidP="008439A0">
      <w:pPr>
        <w:pStyle w:val="a3"/>
        <w:ind w:left="0" w:firstLine="405"/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57706A">
        <w:rPr>
          <w:rFonts w:ascii="Times New Roman" w:hAnsi="Times New Roman" w:cs="Times New Roman"/>
          <w:sz w:val="24"/>
          <w:szCs w:val="24"/>
        </w:rPr>
        <w:t>в</w:t>
      </w:r>
      <w:r w:rsidR="009D533D" w:rsidRPr="0057706A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57706A">
        <w:rPr>
          <w:rFonts w:ascii="Times New Roman" w:hAnsi="Times New Roman" w:cs="Times New Roman"/>
          <w:sz w:val="24"/>
          <w:szCs w:val="24"/>
        </w:rPr>
        <w:t>и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 w:rsidRPr="0057706A"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 w:rsidRPr="0057706A">
        <w:t>Все значения в миллиметрах</w:t>
      </w:r>
      <w:r w:rsidRPr="0057706A">
        <w:rPr>
          <w:rFonts w:ascii="Times New Roman" w:hAnsi="Times New Roman" w:cs="Times New Roman"/>
          <w:sz w:val="24"/>
          <w:szCs w:val="24"/>
        </w:rPr>
        <w:t>):</w:t>
      </w:r>
    </w:p>
    <w:p w14:paraId="7108CDC8" w14:textId="36CA6C31" w:rsidR="00A5049C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Pr="0057706A" w:rsidRDefault="00A5049C" w:rsidP="00A4795C">
      <w:pPr>
        <w:pStyle w:val="a3"/>
        <w:ind w:left="405"/>
      </w:pPr>
    </w:p>
    <w:p w14:paraId="7A3C103F" w14:textId="26C8EBF3" w:rsidR="00A5049C" w:rsidRPr="0057706A" w:rsidRDefault="00A5049C" w:rsidP="00A4795C">
      <w:pPr>
        <w:pStyle w:val="a3"/>
        <w:ind w:left="405"/>
      </w:pPr>
    </w:p>
    <w:p w14:paraId="05108526" w14:textId="65D0BB4C" w:rsidR="0035451F" w:rsidRPr="0057706A" w:rsidRDefault="0035451F" w:rsidP="00A4795C">
      <w:pPr>
        <w:pStyle w:val="a3"/>
        <w:ind w:left="405"/>
      </w:pPr>
    </w:p>
    <w:p w14:paraId="13AE512B" w14:textId="216C8A15" w:rsidR="0035451F" w:rsidRPr="0057706A" w:rsidRDefault="0035451F" w:rsidP="00A4795C">
      <w:pPr>
        <w:pStyle w:val="a3"/>
        <w:ind w:left="405"/>
      </w:pPr>
    </w:p>
    <w:p w14:paraId="5BFA0897" w14:textId="22287534" w:rsidR="0035451F" w:rsidRPr="0057706A" w:rsidRDefault="0035451F" w:rsidP="00A4795C">
      <w:pPr>
        <w:pStyle w:val="a3"/>
        <w:ind w:left="405"/>
      </w:pPr>
    </w:p>
    <w:p w14:paraId="05251865" w14:textId="7B259F9F" w:rsidR="0035451F" w:rsidRPr="0057706A" w:rsidRDefault="0035451F" w:rsidP="00A4795C">
      <w:pPr>
        <w:pStyle w:val="a3"/>
        <w:ind w:left="405"/>
      </w:pPr>
    </w:p>
    <w:p w14:paraId="6D699B28" w14:textId="07724C3D" w:rsidR="0035451F" w:rsidRPr="0057706A" w:rsidRDefault="0035451F" w:rsidP="00A4795C">
      <w:pPr>
        <w:pStyle w:val="a3"/>
        <w:ind w:left="405"/>
      </w:pPr>
    </w:p>
    <w:p w14:paraId="46E379A1" w14:textId="1FBDFB8B" w:rsidR="0035451F" w:rsidRPr="0057706A" w:rsidRDefault="0035451F" w:rsidP="00A4795C">
      <w:pPr>
        <w:pStyle w:val="a3"/>
        <w:ind w:left="405"/>
      </w:pPr>
    </w:p>
    <w:p w14:paraId="5667C61B" w14:textId="6627E601" w:rsidR="0035451F" w:rsidRPr="0057706A" w:rsidRDefault="0035451F" w:rsidP="00A4795C">
      <w:pPr>
        <w:pStyle w:val="a3"/>
        <w:ind w:left="405"/>
      </w:pPr>
    </w:p>
    <w:p w14:paraId="23AF994B" w14:textId="22989F6D" w:rsidR="0035451F" w:rsidRPr="0057706A" w:rsidRDefault="0035451F" w:rsidP="00A4795C">
      <w:pPr>
        <w:pStyle w:val="a3"/>
        <w:ind w:left="405"/>
      </w:pPr>
    </w:p>
    <w:p w14:paraId="09C7794D" w14:textId="77777777" w:rsidR="0035451F" w:rsidRPr="0057706A" w:rsidRDefault="0035451F" w:rsidP="0035451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Pr="0057706A" w:rsidRDefault="0035451F" w:rsidP="00A4795C">
      <w:pPr>
        <w:pStyle w:val="a3"/>
        <w:ind w:left="405"/>
      </w:pPr>
    </w:p>
    <w:p w14:paraId="7AA598F4" w14:textId="77777777" w:rsidR="008439A0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82939B3" w14:textId="1FC08627" w:rsidR="008439A0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олнении таблицы данных учитываются только компоненты со значением свойства «Раздел СП», равным «Стандартные изделия», «Прочие изделия» и «Материалы».</w:t>
      </w:r>
    </w:p>
    <w:p w14:paraId="357EB994" w14:textId="05CEC5D2" w:rsidR="00E50BBC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рамках отобранных компонентов д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олжна поддерживаться </w:t>
      </w: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ая 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группировка по </w:t>
      </w:r>
      <w:r w:rsidRPr="0057706A">
        <w:rPr>
          <w:rFonts w:ascii="Times New Roman" w:hAnsi="Times New Roman" w:cs="Times New Roman"/>
          <w:sz w:val="24"/>
          <w:szCs w:val="24"/>
        </w:rPr>
        <w:t>значению свойства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50BBC" w:rsidRPr="0057706A">
        <w:rPr>
          <w:rFonts w:ascii="Times New Roman" w:hAnsi="Times New Roman" w:cs="Times New Roman"/>
          <w:sz w:val="24"/>
          <w:szCs w:val="24"/>
        </w:rPr>
        <w:t>»: из значения ПО должно счит</w:t>
      </w:r>
      <w:r w:rsidRPr="0057706A">
        <w:rPr>
          <w:rFonts w:ascii="Times New Roman" w:hAnsi="Times New Roman" w:cs="Times New Roman"/>
          <w:sz w:val="24"/>
          <w:szCs w:val="24"/>
        </w:rPr>
        <w:t>ыв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ать символы английского алфавита (один или два символа) – данным символам соответствует название группы из </w:t>
      </w:r>
      <w:r w:rsidRPr="0057706A">
        <w:rPr>
          <w:rFonts w:ascii="Times New Roman" w:hAnsi="Times New Roman" w:cs="Times New Roman"/>
          <w:sz w:val="24"/>
          <w:szCs w:val="24"/>
        </w:rPr>
        <w:t>П</w:t>
      </w:r>
      <w:r w:rsidR="00E50BBC" w:rsidRPr="0057706A">
        <w:rPr>
          <w:rFonts w:ascii="Times New Roman" w:hAnsi="Times New Roman" w:cs="Times New Roman"/>
          <w:sz w:val="24"/>
          <w:szCs w:val="24"/>
        </w:rPr>
        <w:t>риложения Г (исходя из кол-ва элементов в группе название может быть в единственном или множественном числе)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и группировать элементы</w:t>
      </w:r>
      <w:r w:rsidR="00E50BBC" w:rsidRPr="0057706A">
        <w:rPr>
          <w:rFonts w:ascii="Times New Roman" w:hAnsi="Times New Roman" w:cs="Times New Roman"/>
          <w:sz w:val="24"/>
          <w:szCs w:val="24"/>
        </w:rPr>
        <w:t>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59A232F0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4860C73D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A1E35AE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0629D8B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13B3919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од продукции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2CF815E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03E4BAE1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Столбец «Поставщик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Поставщик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5E488E6E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5A73A7C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изделие» - равно количеству встречающихся компонентов, совпадающих по значению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. При сохранении значение записывается в свойство «Количество на изд.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78EB08" w14:textId="5C5F2E8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в комплекты» -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«Количество в комп.»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если пусто то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установить </w:t>
      </w:r>
      <w:r w:rsidRPr="0057706A">
        <w:rPr>
          <w:rFonts w:ascii="Times New Roman" w:hAnsi="Times New Roman" w:cs="Times New Roman"/>
          <w:sz w:val="24"/>
          <w:szCs w:val="24"/>
        </w:rPr>
        <w:t>прочерк («-»)</w:t>
      </w:r>
      <w:r w:rsidR="00924292" w:rsidRPr="0057706A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6025854C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» -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 «Количество на рег.» если пусто то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 установить прочерк («-»). Но столбец должен быть редактируемым и должна быть возможность записать только цифровое значение (или прочерк);</w:t>
      </w:r>
    </w:p>
    <w:p w14:paraId="74C32CD3" w14:textId="7777777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>Всего» - записывается сумма из предыдущих столбцов «Количество» (прочерк = 0);</w:t>
      </w:r>
    </w:p>
    <w:p w14:paraId="7E9B801A" w14:textId="535ADC2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римечание» - пусто. Заполняется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вручную при редактировании. Значение записывается в свойство «Примечание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E8E638D" w14:textId="3A8B446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о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AC23BFB" w14:textId="10ED1F7D" w:rsidR="008F3BB3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</w:t>
      </w:r>
      <w:r w:rsidR="008F3BB3" w:rsidRPr="0057706A">
        <w:rPr>
          <w:rFonts w:ascii="Times New Roman" w:hAnsi="Times New Roman" w:cs="Times New Roman"/>
          <w:sz w:val="24"/>
          <w:szCs w:val="24"/>
        </w:rPr>
        <w:t>Поле 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 «Утвержден 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DB2EDA" w:rsidRPr="0057706A">
        <w:rPr>
          <w:rFonts w:ascii="Times New Roman" w:hAnsi="Times New Roman" w:cs="Times New Roman"/>
          <w:sz w:val="24"/>
          <w:szCs w:val="24"/>
        </w:rPr>
        <w:t>ВП-ЛУ</w:t>
      </w:r>
      <w:r w:rsidR="008F3BB3" w:rsidRPr="0057706A">
        <w:rPr>
          <w:rFonts w:ascii="Times New Roman" w:hAnsi="Times New Roman" w:cs="Times New Roman"/>
          <w:sz w:val="24"/>
          <w:szCs w:val="24"/>
        </w:rPr>
        <w:t>», где «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8F3BB3" w:rsidRPr="0057706A">
        <w:rPr>
          <w:rFonts w:ascii="Times New Roman" w:hAnsi="Times New Roman" w:cs="Times New Roman"/>
          <w:sz w:val="24"/>
          <w:szCs w:val="24"/>
        </w:rPr>
        <w:t>» -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значение из тега </w:t>
      </w:r>
      <w:r w:rsidR="00DB2EDA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9D73525" w14:textId="264F37F2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пример:</w:t>
      </w:r>
      <w:r w:rsidR="003228F7" w:rsidRPr="0057706A"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ЛУ</w:t>
      </w:r>
      <w:r w:rsidR="001A2BF7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Pr="0057706A" w:rsidRDefault="007342BD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57706A" w:rsidRDefault="007342BD" w:rsidP="007342BD">
      <w:pPr>
        <w:pStyle w:val="a3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5B241CD" w:rsidR="00E50BBC" w:rsidRPr="0057706A" w:rsidRDefault="007342B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</w:t>
      </w:r>
      <w:r w:rsidR="009113AD" w:rsidRPr="0057706A">
        <w:rPr>
          <w:rFonts w:ascii="Times New Roman" w:hAnsi="Times New Roman" w:cs="Times New Roman"/>
          <w:sz w:val="24"/>
          <w:szCs w:val="24"/>
        </w:rPr>
        <w:t>«</w:t>
      </w:r>
      <w:r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(Обозначение) записывается в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свойство </w:t>
      </w:r>
      <w:r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9113AD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E02B5E4" w14:textId="649F6890" w:rsidR="00E50BBC" w:rsidRPr="0057706A" w:rsidRDefault="009113A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звания группы и подгруппы, куда входит компонент,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 записыва</w:t>
      </w:r>
      <w:r w:rsidRPr="0057706A">
        <w:rPr>
          <w:rFonts w:ascii="Times New Roman" w:hAnsi="Times New Roman" w:cs="Times New Roman"/>
          <w:sz w:val="24"/>
          <w:szCs w:val="24"/>
        </w:rPr>
        <w:t>ю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тся в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войства </w:t>
      </w:r>
      <w:r w:rsidR="00AC1B41" w:rsidRPr="0057706A">
        <w:rPr>
          <w:rFonts w:ascii="Times New Roman" w:hAnsi="Times New Roman" w:cs="Times New Roman"/>
          <w:sz w:val="24"/>
          <w:szCs w:val="24"/>
        </w:rPr>
        <w:t>«Раздел ВП»</w:t>
      </w:r>
      <w:r w:rsidR="00CE647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342BD"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Подраздел ВП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оотве</w:t>
      </w:r>
      <w:r w:rsidR="00082827" w:rsidRPr="0057706A">
        <w:rPr>
          <w:rFonts w:ascii="Times New Roman" w:hAnsi="Times New Roman" w:cs="Times New Roman"/>
          <w:sz w:val="24"/>
          <w:szCs w:val="24"/>
        </w:rPr>
        <w:t>т</w:t>
      </w:r>
      <w:r w:rsidRPr="0057706A">
        <w:rPr>
          <w:rFonts w:ascii="Times New Roman" w:hAnsi="Times New Roman" w:cs="Times New Roman"/>
          <w:sz w:val="24"/>
          <w:szCs w:val="24"/>
        </w:rPr>
        <w:t>ственно</w:t>
      </w:r>
      <w:r w:rsidR="007342B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Pr="0057706A" w:rsidRDefault="00E50BBC" w:rsidP="00A4795C">
      <w:pPr>
        <w:pStyle w:val="a3"/>
        <w:ind w:left="405"/>
      </w:pPr>
    </w:p>
    <w:p w14:paraId="792F68B6" w14:textId="77777777" w:rsidR="00E50BBC" w:rsidRPr="0057706A" w:rsidRDefault="00E50BBC" w:rsidP="00A4795C">
      <w:pPr>
        <w:pStyle w:val="a3"/>
        <w:ind w:left="405"/>
      </w:pPr>
    </w:p>
    <w:p w14:paraId="30B7B631" w14:textId="77777777" w:rsidR="00E50BBC" w:rsidRPr="0057706A" w:rsidRDefault="00E50BBC" w:rsidP="00A4795C">
      <w:pPr>
        <w:pStyle w:val="a3"/>
        <w:ind w:left="405"/>
      </w:pPr>
    </w:p>
    <w:p w14:paraId="1C93B5CC" w14:textId="77777777" w:rsidR="00E50BBC" w:rsidRPr="0057706A" w:rsidRDefault="00E50BBC" w:rsidP="00A4795C">
      <w:pPr>
        <w:pStyle w:val="a3"/>
        <w:ind w:left="405"/>
      </w:pPr>
    </w:p>
    <w:p w14:paraId="6D65DDA7" w14:textId="77777777" w:rsidR="00E50BBC" w:rsidRPr="0057706A" w:rsidRDefault="00E50BBC" w:rsidP="00A4795C">
      <w:pPr>
        <w:pStyle w:val="a3"/>
        <w:ind w:left="405"/>
      </w:pPr>
    </w:p>
    <w:p w14:paraId="18621735" w14:textId="77777777" w:rsidR="00E50BBC" w:rsidRPr="0057706A" w:rsidRDefault="00E50BBC" w:rsidP="00A4795C">
      <w:pPr>
        <w:pStyle w:val="a3"/>
        <w:ind w:left="405"/>
      </w:pPr>
    </w:p>
    <w:p w14:paraId="3DBCDB0D" w14:textId="77777777" w:rsidR="00E50BBC" w:rsidRPr="0057706A" w:rsidRDefault="00E50BBC" w:rsidP="00A4795C">
      <w:pPr>
        <w:pStyle w:val="a3"/>
        <w:ind w:left="405"/>
      </w:pPr>
    </w:p>
    <w:p w14:paraId="6C79C3BA" w14:textId="77777777" w:rsidR="00E50BBC" w:rsidRPr="0057706A" w:rsidRDefault="00E50BBC" w:rsidP="00A4795C">
      <w:pPr>
        <w:pStyle w:val="a3"/>
        <w:ind w:left="405"/>
      </w:pPr>
    </w:p>
    <w:p w14:paraId="1347CE60" w14:textId="77777777" w:rsidR="00E50BBC" w:rsidRPr="0057706A" w:rsidRDefault="00E50BBC" w:rsidP="00A4795C">
      <w:pPr>
        <w:pStyle w:val="a3"/>
        <w:ind w:left="405"/>
      </w:pPr>
    </w:p>
    <w:p w14:paraId="534717DF" w14:textId="77777777" w:rsidR="00E50BBC" w:rsidRPr="0057706A" w:rsidRDefault="00E50BBC" w:rsidP="00A4795C">
      <w:pPr>
        <w:pStyle w:val="a3"/>
        <w:ind w:left="405"/>
      </w:pPr>
    </w:p>
    <w:p w14:paraId="647AF65A" w14:textId="77777777" w:rsidR="00E50BBC" w:rsidRPr="0057706A" w:rsidRDefault="00E50BBC" w:rsidP="00A4795C">
      <w:pPr>
        <w:pStyle w:val="a3"/>
        <w:ind w:left="405"/>
      </w:pPr>
    </w:p>
    <w:p w14:paraId="15883BF3" w14:textId="77777777" w:rsidR="00E50BBC" w:rsidRPr="0057706A" w:rsidRDefault="00E50BBC" w:rsidP="00A4795C">
      <w:pPr>
        <w:pStyle w:val="a3"/>
        <w:ind w:left="405"/>
      </w:pPr>
    </w:p>
    <w:p w14:paraId="47C8EECB" w14:textId="77777777" w:rsidR="00E50BBC" w:rsidRPr="0057706A" w:rsidRDefault="00E50BBC" w:rsidP="00A4795C">
      <w:pPr>
        <w:pStyle w:val="a3"/>
        <w:ind w:left="405"/>
      </w:pPr>
    </w:p>
    <w:p w14:paraId="2BC0649B" w14:textId="77777777" w:rsidR="00E50BBC" w:rsidRPr="0057706A" w:rsidRDefault="00E50BBC" w:rsidP="00A4795C">
      <w:pPr>
        <w:pStyle w:val="a3"/>
        <w:ind w:left="405"/>
      </w:pPr>
    </w:p>
    <w:p w14:paraId="510E4DBB" w14:textId="35DDE331" w:rsidR="00E50BBC" w:rsidRPr="0057706A" w:rsidRDefault="00E50BBC" w:rsidP="00A4795C">
      <w:pPr>
        <w:pStyle w:val="a3"/>
        <w:ind w:left="405"/>
      </w:pPr>
    </w:p>
    <w:p w14:paraId="1C61A426" w14:textId="68E2F502" w:rsidR="000F7EF8" w:rsidRPr="0057706A" w:rsidRDefault="000F7EF8" w:rsidP="00A4795C">
      <w:pPr>
        <w:pStyle w:val="a3"/>
        <w:ind w:left="405"/>
      </w:pPr>
    </w:p>
    <w:p w14:paraId="65DE3833" w14:textId="191EDAA4" w:rsidR="000F7EF8" w:rsidRPr="0057706A" w:rsidRDefault="000F7EF8" w:rsidP="00A4795C">
      <w:pPr>
        <w:pStyle w:val="a3"/>
        <w:ind w:left="405"/>
      </w:pPr>
    </w:p>
    <w:p w14:paraId="4FB67E73" w14:textId="271DD673" w:rsidR="000F7EF8" w:rsidRPr="0057706A" w:rsidRDefault="000F7EF8" w:rsidP="00A4795C">
      <w:pPr>
        <w:pStyle w:val="a3"/>
        <w:ind w:left="405"/>
      </w:pPr>
    </w:p>
    <w:p w14:paraId="3EB8B6FF" w14:textId="4F511779" w:rsidR="000F7EF8" w:rsidRPr="0057706A" w:rsidRDefault="000F7EF8" w:rsidP="00A4795C">
      <w:pPr>
        <w:pStyle w:val="a3"/>
        <w:ind w:left="405"/>
      </w:pPr>
    </w:p>
    <w:p w14:paraId="74FE57B1" w14:textId="5C77203A" w:rsidR="000F7EF8" w:rsidRPr="0057706A" w:rsidRDefault="000F7EF8" w:rsidP="00A4795C">
      <w:pPr>
        <w:pStyle w:val="a3"/>
        <w:ind w:left="405"/>
      </w:pPr>
    </w:p>
    <w:p w14:paraId="611C45E2" w14:textId="14B1CFC3" w:rsidR="000F7EF8" w:rsidRPr="0057706A" w:rsidRDefault="000F7EF8" w:rsidP="00A4795C">
      <w:pPr>
        <w:pStyle w:val="a3"/>
        <w:ind w:left="405"/>
      </w:pPr>
    </w:p>
    <w:p w14:paraId="047C2B75" w14:textId="2A9BE326" w:rsidR="000F7EF8" w:rsidRPr="0057706A" w:rsidRDefault="000F7EF8" w:rsidP="00A4795C">
      <w:pPr>
        <w:pStyle w:val="a3"/>
        <w:ind w:left="405"/>
      </w:pPr>
    </w:p>
    <w:p w14:paraId="1E0EA4F0" w14:textId="4EB52972" w:rsidR="00A4795C" w:rsidRPr="0057706A" w:rsidRDefault="00A4795C" w:rsidP="00A4795C">
      <w:pPr>
        <w:pStyle w:val="a3"/>
        <w:ind w:left="405"/>
      </w:pPr>
      <w:commentRangeStart w:id="25"/>
      <w:r w:rsidRPr="0057706A">
        <w:t>Пример вида первой страницы.</w:t>
      </w:r>
      <w:r w:rsidR="00AF4E46" w:rsidRPr="0057706A">
        <w:t xml:space="preserve">   </w:t>
      </w:r>
      <w:r w:rsidR="00AF4E46" w:rsidRPr="0057706A">
        <w:rPr>
          <w:color w:val="FF0000"/>
        </w:rPr>
        <w:t>ИСПРАВИТЬ ОБРАЗЕЦ</w:t>
      </w:r>
      <w:commentRangeEnd w:id="25"/>
      <w:r w:rsidR="00924292" w:rsidRPr="0057706A">
        <w:rPr>
          <w:rStyle w:val="a5"/>
        </w:rPr>
        <w:commentReference w:id="25"/>
      </w:r>
    </w:p>
    <w:p w14:paraId="381B8639" w14:textId="441D4946" w:rsidR="00322A3C" w:rsidRPr="0057706A" w:rsidRDefault="00DA3EEB" w:rsidP="00322A3C">
      <w:pPr>
        <w:pStyle w:val="a3"/>
        <w:ind w:left="0"/>
      </w:pPr>
      <w:r w:rsidRPr="0057706A">
        <w:rPr>
          <w:noProof/>
        </w:rPr>
        <w:drawing>
          <wp:inline distT="0" distB="0" distL="0" distR="0" wp14:anchorId="40B3DA73" wp14:editId="3290D437">
            <wp:extent cx="8198487" cy="5954091"/>
            <wp:effectExtent l="0" t="1587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220725" cy="5970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Pr="0057706A" w:rsidRDefault="00DA3EEB" w:rsidP="000F7EF8">
      <w:r w:rsidRPr="0057706A">
        <w:br w:type="page"/>
      </w:r>
    </w:p>
    <w:p w14:paraId="024E912F" w14:textId="77777777" w:rsidR="00A4795C" w:rsidRPr="0057706A" w:rsidRDefault="00A4795C"/>
    <w:p w14:paraId="5446377C" w14:textId="50FD9FD3" w:rsidR="00DA3EEB" w:rsidRPr="0057706A" w:rsidRDefault="000F7EF8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В</w:t>
      </w:r>
      <w:r w:rsidR="00DA3EEB" w:rsidRPr="0057706A">
        <w:rPr>
          <w:rFonts w:ascii="Times New Roman" w:hAnsi="Times New Roman" w:cs="Times New Roman"/>
          <w:sz w:val="28"/>
          <w:szCs w:val="28"/>
        </w:rPr>
        <w:t>едомост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DA3EEB" w:rsidRPr="0057706A">
        <w:rPr>
          <w:rFonts w:ascii="Times New Roman" w:hAnsi="Times New Roman" w:cs="Times New Roman"/>
          <w:sz w:val="28"/>
          <w:szCs w:val="28"/>
        </w:rPr>
        <w:t xml:space="preserve"> Д27</w:t>
      </w:r>
    </w:p>
    <w:p w14:paraId="0AA7A1EE" w14:textId="77777777" w:rsidR="000F7EF8" w:rsidRPr="0057706A" w:rsidRDefault="000F7EF8" w:rsidP="00A4795C">
      <w:pPr>
        <w:pStyle w:val="a3"/>
        <w:ind w:left="405"/>
      </w:pPr>
    </w:p>
    <w:p w14:paraId="3ADA37DF" w14:textId="70D75D1F" w:rsidR="00572C2D" w:rsidRPr="0057706A" w:rsidRDefault="00572C2D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формируется </w:t>
      </w:r>
      <w:r w:rsidR="00082827" w:rsidRPr="0057706A">
        <w:rPr>
          <w:rFonts w:ascii="Times New Roman" w:hAnsi="Times New Roman" w:cs="Times New Roman"/>
          <w:sz w:val="24"/>
          <w:szCs w:val="24"/>
        </w:rPr>
        <w:t>аналогично ведомости покупных изделий и по сути является видоизмененной ВП</w:t>
      </w:r>
      <w:r w:rsidR="00F36D07" w:rsidRPr="0057706A">
        <w:rPr>
          <w:rFonts w:ascii="Times New Roman" w:hAnsi="Times New Roman" w:cs="Times New Roman"/>
          <w:sz w:val="24"/>
          <w:szCs w:val="24"/>
        </w:rPr>
        <w:t xml:space="preserve"> – правило отбора компонентов и правило автоматической группировки идентичны.</w:t>
      </w:r>
    </w:p>
    <w:p w14:paraId="6098151F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0F4DD784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Наименование» </w:t>
      </w:r>
      <w:r w:rsidR="00F36D07" w:rsidRPr="0057706A">
        <w:rPr>
          <w:rFonts w:ascii="Times New Roman" w:hAnsi="Times New Roman" w:cs="Times New Roman"/>
          <w:sz w:val="24"/>
          <w:szCs w:val="24"/>
        </w:rPr>
        <w:t>постоянен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в него записываются значения </w:t>
      </w:r>
      <w:r w:rsidR="00F36D07" w:rsidRPr="0057706A">
        <w:rPr>
          <w:rFonts w:ascii="Times New Roman" w:hAnsi="Times New Roman" w:cs="Times New Roman"/>
          <w:sz w:val="24"/>
          <w:szCs w:val="24"/>
        </w:rPr>
        <w:t>свойства «Наименование» тег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F36D07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всех конфигураций из всех </w:t>
      </w:r>
      <w:r w:rsidRPr="0057706A">
        <w:rPr>
          <w:rFonts w:ascii="Times New Roman" w:hAnsi="Times New Roman" w:cs="Times New Roman"/>
          <w:sz w:val="24"/>
          <w:szCs w:val="24"/>
        </w:rPr>
        <w:t>загруженных файлов данных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 (если в разных файлах конфигур</w:t>
      </w:r>
      <w:r w:rsidR="00834137" w:rsidRPr="0057706A">
        <w:rPr>
          <w:rFonts w:ascii="Times New Roman" w:hAnsi="Times New Roman" w:cs="Times New Roman"/>
          <w:sz w:val="24"/>
          <w:szCs w:val="24"/>
        </w:rPr>
        <w:t>а</w:t>
      </w:r>
      <w:r w:rsidR="00527C9D" w:rsidRPr="0057706A">
        <w:rPr>
          <w:rFonts w:ascii="Times New Roman" w:hAnsi="Times New Roman" w:cs="Times New Roman"/>
          <w:sz w:val="24"/>
          <w:szCs w:val="24"/>
        </w:rPr>
        <w:t>ции совпадают</w:t>
      </w:r>
      <w:r w:rsidR="00834137" w:rsidRPr="0057706A">
        <w:rPr>
          <w:rFonts w:ascii="Times New Roman" w:hAnsi="Times New Roman" w:cs="Times New Roman"/>
          <w:sz w:val="24"/>
          <w:szCs w:val="24"/>
        </w:rPr>
        <w:t xml:space="preserve">, то они </w:t>
      </w:r>
      <w:r w:rsidR="00834137" w:rsidRPr="0057706A">
        <w:rPr>
          <w:rFonts w:ascii="Times New Roman" w:hAnsi="Times New Roman" w:cs="Times New Roman"/>
          <w:sz w:val="24"/>
          <w:szCs w:val="24"/>
          <w:u w:val="single"/>
        </w:rPr>
        <w:t>не объединяются</w:t>
      </w:r>
      <w:r w:rsidR="00834137" w:rsidRPr="0057706A">
        <w:rPr>
          <w:rFonts w:ascii="Times New Roman" w:hAnsi="Times New Roman" w:cs="Times New Roman"/>
          <w:sz w:val="24"/>
          <w:szCs w:val="24"/>
        </w:rPr>
        <w:t xml:space="preserve"> и формируются в отдельные столбцы</w:t>
      </w:r>
      <w:r w:rsidR="00527C9D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Название столбца </w:t>
      </w:r>
      <w:r w:rsidR="00541407" w:rsidRPr="0057706A">
        <w:rPr>
          <w:rFonts w:ascii="Times New Roman" w:hAnsi="Times New Roman" w:cs="Times New Roman"/>
          <w:sz w:val="24"/>
          <w:szCs w:val="24"/>
        </w:rPr>
        <w:t>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«ИМ ОЗ</w:t>
      </w:r>
      <w:r w:rsidR="00541407"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ОЗ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, «</w:t>
      </w:r>
      <w:r w:rsidR="00541407"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="00541407" w:rsidRPr="0057706A">
        <w:rPr>
          <w:rFonts w:ascii="Times New Roman" w:hAnsi="Times New Roman" w:cs="Times New Roman"/>
          <w:sz w:val="24"/>
          <w:szCs w:val="24"/>
        </w:rPr>
        <w:t>» - добавляется в случае наличия еще исполнения кроме основного (например, -01)</w:t>
      </w:r>
      <w:r w:rsidRPr="0057706A">
        <w:rPr>
          <w:rFonts w:ascii="Times New Roman" w:hAnsi="Times New Roman" w:cs="Times New Roman"/>
          <w:sz w:val="24"/>
          <w:szCs w:val="24"/>
        </w:rPr>
        <w:t>. Последний столбец «ИТОГО».</w:t>
      </w:r>
    </w:p>
    <w:p w14:paraId="717D187B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2E0AB165" w:rsidR="005B3B2A" w:rsidRPr="0057706A" w:rsidRDefault="00834137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если </w:t>
      </w:r>
      <w:r w:rsidRPr="0057706A">
        <w:rPr>
          <w:rFonts w:ascii="Times New Roman" w:hAnsi="Times New Roman" w:cs="Times New Roman"/>
          <w:sz w:val="24"/>
          <w:szCs w:val="24"/>
        </w:rPr>
        <w:t>оно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начинается </w:t>
      </w:r>
      <w:r w:rsidRPr="0057706A">
        <w:rPr>
          <w:rFonts w:ascii="Times New Roman" w:hAnsi="Times New Roman" w:cs="Times New Roman"/>
          <w:sz w:val="24"/>
          <w:szCs w:val="24"/>
        </w:rPr>
        <w:t>с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6F691A78" w:rsidR="005B3B2A" w:rsidRPr="0057706A" w:rsidRDefault="005B3B2A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80E17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</w:t>
      </w:r>
      <w:r w:rsidR="00180E17" w:rsidRPr="0057706A">
        <w:rPr>
          <w:rFonts w:ascii="Times New Roman" w:hAnsi="Times New Roman" w:cs="Times New Roman"/>
          <w:sz w:val="24"/>
          <w:szCs w:val="24"/>
        </w:rPr>
        <w:t>на «</w:t>
      </w:r>
      <w:r w:rsidRPr="0057706A">
        <w:rPr>
          <w:rFonts w:ascii="Times New Roman" w:hAnsi="Times New Roman" w:cs="Times New Roman"/>
          <w:sz w:val="24"/>
          <w:szCs w:val="24"/>
        </w:rPr>
        <w:t xml:space="preserve">ГОСТ», то в столбец записывается 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значение вида «ИМ ДП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ДП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Документ на поставку»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57706A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57706A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 w:rsidRPr="0057706A">
        <w:rPr>
          <w:rFonts w:ascii="Times New Roman" w:hAnsi="Times New Roman" w:cs="Times New Roman"/>
          <w:sz w:val="24"/>
          <w:szCs w:val="24"/>
        </w:rPr>
        <w:t>ы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6051DC8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684D3A78" w14:textId="77777777" w:rsidR="000F7EF8" w:rsidRPr="0057706A" w:rsidRDefault="000F7EF8" w:rsidP="00A4795C">
      <w:pPr>
        <w:pStyle w:val="a3"/>
        <w:ind w:left="405"/>
      </w:pPr>
    </w:p>
    <w:p w14:paraId="3909EBFC" w14:textId="7E79F3A3" w:rsidR="000F7EF8" w:rsidRPr="0057706A" w:rsidRDefault="000F7EF8" w:rsidP="00A4795C">
      <w:pPr>
        <w:pStyle w:val="a3"/>
        <w:ind w:left="405"/>
      </w:pPr>
    </w:p>
    <w:p w14:paraId="2784AA3B" w14:textId="77777777" w:rsidR="00D012D0" w:rsidRPr="0057706A" w:rsidRDefault="00D012D0" w:rsidP="00A4795C">
      <w:pPr>
        <w:pStyle w:val="a3"/>
        <w:ind w:left="405"/>
      </w:pPr>
    </w:p>
    <w:p w14:paraId="713A6671" w14:textId="77777777" w:rsidR="000F7EF8" w:rsidRPr="0057706A" w:rsidRDefault="000F7EF8" w:rsidP="00A4795C">
      <w:pPr>
        <w:pStyle w:val="a3"/>
        <w:ind w:left="405"/>
      </w:pPr>
    </w:p>
    <w:p w14:paraId="04C6764B" w14:textId="77777777" w:rsidR="000F7EF8" w:rsidRPr="0057706A" w:rsidRDefault="000F7EF8" w:rsidP="00A4795C">
      <w:pPr>
        <w:pStyle w:val="a3"/>
        <w:ind w:left="405"/>
      </w:pPr>
    </w:p>
    <w:p w14:paraId="52036301" w14:textId="77777777" w:rsidR="000F7EF8" w:rsidRPr="0057706A" w:rsidRDefault="000F7EF8" w:rsidP="00A4795C">
      <w:pPr>
        <w:pStyle w:val="a3"/>
        <w:ind w:left="405"/>
      </w:pPr>
    </w:p>
    <w:p w14:paraId="1F8D2C0E" w14:textId="77777777" w:rsidR="000F7EF8" w:rsidRPr="0057706A" w:rsidRDefault="000F7EF8" w:rsidP="00A4795C">
      <w:pPr>
        <w:pStyle w:val="a3"/>
        <w:ind w:left="405"/>
      </w:pPr>
    </w:p>
    <w:p w14:paraId="779391A9" w14:textId="77777777" w:rsidR="000F7EF8" w:rsidRPr="0057706A" w:rsidRDefault="000F7EF8" w:rsidP="00A4795C">
      <w:pPr>
        <w:pStyle w:val="a3"/>
        <w:ind w:left="405"/>
      </w:pPr>
    </w:p>
    <w:p w14:paraId="293542D2" w14:textId="39991488" w:rsidR="000F7EF8" w:rsidRPr="0057706A" w:rsidRDefault="000F7EF8" w:rsidP="00A4795C">
      <w:pPr>
        <w:pStyle w:val="a3"/>
        <w:ind w:left="405"/>
      </w:pPr>
    </w:p>
    <w:p w14:paraId="40B56638" w14:textId="0A1F50C2" w:rsidR="0042482F" w:rsidRPr="0057706A" w:rsidRDefault="0042482F" w:rsidP="00A4795C">
      <w:pPr>
        <w:pStyle w:val="a3"/>
        <w:ind w:left="405"/>
      </w:pPr>
    </w:p>
    <w:p w14:paraId="6E69D0DB" w14:textId="6C7E4C1B" w:rsidR="0042482F" w:rsidRPr="0057706A" w:rsidRDefault="0042482F" w:rsidP="00A4795C">
      <w:pPr>
        <w:pStyle w:val="a3"/>
        <w:ind w:left="405"/>
      </w:pPr>
    </w:p>
    <w:p w14:paraId="443A8D09" w14:textId="15417B66" w:rsidR="0042482F" w:rsidRPr="0057706A" w:rsidRDefault="0042482F" w:rsidP="00A4795C">
      <w:pPr>
        <w:pStyle w:val="a3"/>
        <w:ind w:left="405"/>
      </w:pPr>
    </w:p>
    <w:p w14:paraId="0C27A577" w14:textId="68037C8D" w:rsidR="0042482F" w:rsidRPr="0057706A" w:rsidRDefault="0042482F" w:rsidP="00A4795C">
      <w:pPr>
        <w:pStyle w:val="a3"/>
        <w:ind w:left="405"/>
      </w:pPr>
    </w:p>
    <w:p w14:paraId="68CE2182" w14:textId="46E874D5" w:rsidR="0042482F" w:rsidRPr="0057706A" w:rsidRDefault="0042482F" w:rsidP="00A4795C">
      <w:pPr>
        <w:pStyle w:val="a3"/>
        <w:ind w:left="405"/>
      </w:pPr>
    </w:p>
    <w:p w14:paraId="5ED6EBD7" w14:textId="7622767C" w:rsidR="0042482F" w:rsidRPr="0057706A" w:rsidRDefault="0042482F" w:rsidP="00A4795C">
      <w:pPr>
        <w:pStyle w:val="a3"/>
        <w:ind w:left="405"/>
      </w:pPr>
    </w:p>
    <w:p w14:paraId="23287C05" w14:textId="632A80CA" w:rsidR="0042482F" w:rsidRPr="0057706A" w:rsidRDefault="0042482F" w:rsidP="00A4795C">
      <w:pPr>
        <w:pStyle w:val="a3"/>
        <w:ind w:left="405"/>
      </w:pPr>
    </w:p>
    <w:p w14:paraId="709BAF54" w14:textId="1FA22393" w:rsidR="0042482F" w:rsidRPr="0057706A" w:rsidRDefault="0042482F" w:rsidP="00A4795C">
      <w:pPr>
        <w:pStyle w:val="a3"/>
        <w:ind w:left="405"/>
      </w:pPr>
    </w:p>
    <w:p w14:paraId="2A3B9432" w14:textId="4AB11B2E" w:rsidR="0042482F" w:rsidRPr="0057706A" w:rsidRDefault="0042482F" w:rsidP="00A4795C">
      <w:pPr>
        <w:pStyle w:val="a3"/>
        <w:ind w:left="405"/>
      </w:pPr>
    </w:p>
    <w:p w14:paraId="076C8576" w14:textId="6948B9DC" w:rsidR="0042482F" w:rsidRPr="0057706A" w:rsidRDefault="0042482F" w:rsidP="00A4795C">
      <w:pPr>
        <w:pStyle w:val="a3"/>
        <w:ind w:left="405"/>
      </w:pPr>
    </w:p>
    <w:p w14:paraId="260F1D64" w14:textId="2CE75175" w:rsidR="0042482F" w:rsidRPr="0057706A" w:rsidRDefault="0042482F" w:rsidP="00A4795C">
      <w:pPr>
        <w:pStyle w:val="a3"/>
        <w:ind w:left="405"/>
      </w:pPr>
    </w:p>
    <w:p w14:paraId="412CBDF6" w14:textId="6C8052A4" w:rsidR="0042482F" w:rsidRPr="0057706A" w:rsidRDefault="0042482F" w:rsidP="00A4795C">
      <w:pPr>
        <w:pStyle w:val="a3"/>
        <w:ind w:left="405"/>
      </w:pPr>
    </w:p>
    <w:p w14:paraId="11EF5A56" w14:textId="2669595B" w:rsidR="0042482F" w:rsidRPr="0057706A" w:rsidRDefault="0042482F" w:rsidP="00A4795C">
      <w:pPr>
        <w:pStyle w:val="a3"/>
        <w:ind w:left="405"/>
      </w:pPr>
    </w:p>
    <w:p w14:paraId="3295AFCE" w14:textId="33865112" w:rsidR="0042482F" w:rsidRPr="0057706A" w:rsidRDefault="0042482F" w:rsidP="00A4795C">
      <w:pPr>
        <w:pStyle w:val="a3"/>
        <w:ind w:left="405"/>
      </w:pPr>
    </w:p>
    <w:p w14:paraId="42E0F435" w14:textId="4B0578D5" w:rsidR="0042482F" w:rsidRPr="0057706A" w:rsidRDefault="0042482F" w:rsidP="00A4795C">
      <w:pPr>
        <w:pStyle w:val="a3"/>
        <w:ind w:left="405"/>
      </w:pPr>
    </w:p>
    <w:p w14:paraId="2BF96C94" w14:textId="77777777" w:rsidR="0042482F" w:rsidRPr="0057706A" w:rsidRDefault="0042482F" w:rsidP="00A4795C">
      <w:pPr>
        <w:pStyle w:val="a3"/>
        <w:ind w:left="405"/>
      </w:pPr>
    </w:p>
    <w:p w14:paraId="458A2FCF" w14:textId="485845E4" w:rsidR="00A4795C" w:rsidRPr="0057706A" w:rsidRDefault="00A4795C" w:rsidP="00A4795C">
      <w:pPr>
        <w:pStyle w:val="a3"/>
        <w:ind w:left="405"/>
      </w:pPr>
      <w:r w:rsidRPr="0057706A">
        <w:lastRenderedPageBreak/>
        <w:t>Пример ведомости:</w:t>
      </w:r>
    </w:p>
    <w:p w14:paraId="0F902363" w14:textId="77777777" w:rsidR="00776AEC" w:rsidRPr="0057706A" w:rsidRDefault="00DA3EEB" w:rsidP="00322A3C">
      <w:pPr>
        <w:pStyle w:val="a3"/>
        <w:ind w:left="0"/>
      </w:pPr>
      <w:r w:rsidRPr="0057706A">
        <w:rPr>
          <w:noProof/>
        </w:rPr>
        <w:drawing>
          <wp:inline distT="0" distB="0" distL="0" distR="0" wp14:anchorId="3DF9FD05" wp14:editId="22FA8C2E">
            <wp:extent cx="4364168" cy="892810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70746" cy="8941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4EC8B" w14:textId="27744698" w:rsidR="00A92D47" w:rsidRPr="0057706A" w:rsidRDefault="00A92D47">
      <w:r w:rsidRPr="0057706A">
        <w:br w:type="page"/>
      </w:r>
    </w:p>
    <w:p w14:paraId="32C4FF66" w14:textId="77777777" w:rsidR="00A92D47" w:rsidRPr="0057706A" w:rsidRDefault="00A92D47" w:rsidP="00A97689">
      <w:pPr>
        <w:pStyle w:val="a3"/>
        <w:ind w:left="405"/>
      </w:pPr>
    </w:p>
    <w:p w14:paraId="141C945C" w14:textId="77777777" w:rsidR="00A92D47" w:rsidRPr="0057706A" w:rsidRDefault="00A92D47" w:rsidP="00A92D47">
      <w:pPr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В. Описание графического интерфейса ПО</w:t>
      </w:r>
    </w:p>
    <w:p w14:paraId="41926ABA" w14:textId="29152EF9" w:rsidR="00A92D47" w:rsidRPr="0057706A" w:rsidRDefault="00A92D47" w:rsidP="00A97689">
      <w:pPr>
        <w:pStyle w:val="a3"/>
        <w:ind w:left="405"/>
      </w:pPr>
    </w:p>
    <w:p w14:paraId="2CB7D249" w14:textId="46AD9B3C" w:rsidR="00A92D47" w:rsidRPr="0057706A" w:rsidRDefault="00734066" w:rsidP="00A97689">
      <w:pPr>
        <w:pStyle w:val="a3"/>
        <w:ind w:left="405"/>
      </w:pPr>
      <w:r w:rsidRPr="0057706A">
        <w:rPr>
          <w:noProof/>
        </w:rPr>
        <w:drawing>
          <wp:inline distT="0" distB="0" distL="0" distR="0" wp14:anchorId="7232586E" wp14:editId="77710A85">
            <wp:extent cx="6562725" cy="411480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62725" cy="411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06AFD" w14:textId="62E5672A" w:rsidR="00A92D47" w:rsidRPr="0057706A" w:rsidRDefault="00A92D47" w:rsidP="00A97689">
      <w:pPr>
        <w:pStyle w:val="a3"/>
        <w:ind w:left="405"/>
      </w:pPr>
    </w:p>
    <w:p w14:paraId="15B3AED2" w14:textId="29466BBB" w:rsidR="00A92D47" w:rsidRPr="0057706A" w:rsidRDefault="00A92D47" w:rsidP="00A97689">
      <w:pPr>
        <w:pStyle w:val="a3"/>
        <w:ind w:left="405"/>
      </w:pPr>
    </w:p>
    <w:p w14:paraId="0D9FBCAE" w14:textId="44160739" w:rsidR="00A92D47" w:rsidRPr="0057706A" w:rsidRDefault="00A92D47" w:rsidP="00A97689">
      <w:pPr>
        <w:pStyle w:val="a3"/>
        <w:ind w:left="405"/>
      </w:pPr>
    </w:p>
    <w:p w14:paraId="1C1FEF66" w14:textId="5B7B34D2" w:rsidR="00A92D47" w:rsidRPr="0057706A" w:rsidRDefault="00734066" w:rsidP="00A97689">
      <w:pPr>
        <w:pStyle w:val="a3"/>
        <w:ind w:left="405"/>
      </w:pPr>
      <w:r w:rsidRPr="0057706A">
        <w:t>Интерфейс пользователя состоит из следующих компонентов:</w:t>
      </w:r>
    </w:p>
    <w:p w14:paraId="20A6535A" w14:textId="7FAB6A17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 xml:space="preserve">Меню программы, с помощью которого можно открыть, сохранить и экспортировать документы и </w:t>
      </w:r>
      <w:r w:rsidRPr="0057706A">
        <w:rPr>
          <w:lang w:val="en-US"/>
        </w:rPr>
        <w:t>xml</w:t>
      </w:r>
      <w:r w:rsidRPr="0057706A">
        <w:t xml:space="preserve"> файлы.</w:t>
      </w:r>
    </w:p>
    <w:p w14:paraId="6E11DE9A" w14:textId="0875D5C0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>Дерево с документами, конфигурациями, группами и подгруппами компонентов. Предоставляет возможность добавления и удаления группы / подгруппы для выбранной конфигурации (в выбранном документе).</w:t>
      </w:r>
    </w:p>
    <w:p w14:paraId="126694D8" w14:textId="3258DC05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>Таблицы данных для редактирования граф и компонентов для выбранного документа (в группе / подгруппе). Позволяет добавлять, удалять и переносить компоненты между группами / подгруппами, менять порядок компонентов и редактировать графы.</w:t>
      </w:r>
    </w:p>
    <w:p w14:paraId="33D2ABD4" w14:textId="07836512" w:rsidR="00734066" w:rsidRPr="0057706A" w:rsidRDefault="00734066" w:rsidP="00734066">
      <w:pPr>
        <w:pStyle w:val="a3"/>
        <w:numPr>
          <w:ilvl w:val="0"/>
          <w:numId w:val="10"/>
        </w:numPr>
      </w:pPr>
      <w:r w:rsidRPr="0057706A">
        <w:t xml:space="preserve">Панель превью итогового </w:t>
      </w:r>
      <w:r w:rsidRPr="0057706A">
        <w:rPr>
          <w:lang w:val="en-US"/>
        </w:rPr>
        <w:t>PDF</w:t>
      </w:r>
      <w:r w:rsidRPr="0057706A">
        <w:t xml:space="preserve"> документа</w:t>
      </w:r>
    </w:p>
    <w:p w14:paraId="17A92A04" w14:textId="4FBDA8EE" w:rsidR="00A92D47" w:rsidRPr="0057706A" w:rsidRDefault="00A92D47" w:rsidP="00A97689">
      <w:pPr>
        <w:pStyle w:val="a3"/>
        <w:ind w:left="405"/>
      </w:pPr>
    </w:p>
    <w:p w14:paraId="3A068542" w14:textId="273303CE" w:rsidR="00A92D47" w:rsidRPr="0057706A" w:rsidRDefault="00A92D47" w:rsidP="00A97689">
      <w:pPr>
        <w:pStyle w:val="a3"/>
        <w:ind w:left="405"/>
      </w:pPr>
    </w:p>
    <w:p w14:paraId="6B25AC9B" w14:textId="1F5BAE0C" w:rsidR="00A92D47" w:rsidRPr="0057706A" w:rsidRDefault="00A92D47" w:rsidP="00A97689">
      <w:pPr>
        <w:pStyle w:val="a3"/>
        <w:ind w:left="405"/>
      </w:pPr>
    </w:p>
    <w:p w14:paraId="1B30C007" w14:textId="77777777" w:rsidR="00A92D47" w:rsidRPr="0057706A" w:rsidRDefault="00A92D47" w:rsidP="00A97689">
      <w:pPr>
        <w:pStyle w:val="a3"/>
        <w:ind w:left="405"/>
      </w:pPr>
    </w:p>
    <w:p w14:paraId="294FB136" w14:textId="714E2B6C" w:rsidR="00A4795C" w:rsidRPr="0057706A" w:rsidRDefault="00A4795C" w:rsidP="00A97689">
      <w:pPr>
        <w:pStyle w:val="a3"/>
        <w:ind w:left="405"/>
      </w:pPr>
    </w:p>
    <w:p w14:paraId="5EE4C106" w14:textId="11073102" w:rsidR="00A4795C" w:rsidRPr="0057706A" w:rsidRDefault="00A4795C" w:rsidP="00A97689">
      <w:pPr>
        <w:pStyle w:val="a3"/>
        <w:ind w:left="405"/>
      </w:pPr>
    </w:p>
    <w:p w14:paraId="5E374862" w14:textId="09E0AF7F" w:rsidR="00A4795C" w:rsidRPr="0057706A" w:rsidRDefault="00A4795C" w:rsidP="00A97689">
      <w:pPr>
        <w:pStyle w:val="a3"/>
        <w:ind w:left="405"/>
      </w:pPr>
    </w:p>
    <w:p w14:paraId="4D0637BA" w14:textId="68AEE5B3" w:rsidR="002B1B46" w:rsidRPr="0057706A" w:rsidRDefault="002B1B46" w:rsidP="002B1B46">
      <w:pPr>
        <w:ind w:left="45"/>
        <w:sectPr w:rsidR="002B1B46" w:rsidRPr="0057706A" w:rsidSect="005500E9">
          <w:pgSz w:w="11906" w:h="16838"/>
          <w:pgMar w:top="426" w:right="850" w:bottom="1134" w:left="709" w:header="708" w:footer="708" w:gutter="0"/>
          <w:cols w:space="708"/>
          <w:docGrid w:linePitch="360"/>
        </w:sectPr>
      </w:pPr>
      <w:r w:rsidRPr="0057706A">
        <w:br w:type="page"/>
      </w:r>
    </w:p>
    <w:p w14:paraId="5D89CA96" w14:textId="5FC5A529" w:rsidR="00A92D47" w:rsidRPr="0057706A" w:rsidRDefault="00C11FA6">
      <w:r w:rsidRPr="0057706A">
        <w:lastRenderedPageBreak/>
        <w:t xml:space="preserve">Приложение Г - </w:t>
      </w:r>
      <w:r w:rsidR="00326173" w:rsidRPr="0057706A">
        <w:t>Наименование групп</w:t>
      </w:r>
    </w:p>
    <w:tbl>
      <w:tblPr>
        <w:tblStyle w:val="ad"/>
        <w:tblW w:w="4671" w:type="pct"/>
        <w:tblLook w:val="04A0" w:firstRow="1" w:lastRow="0" w:firstColumn="1" w:lastColumn="0" w:noHBand="0" w:noVBand="1"/>
      </w:tblPr>
      <w:tblGrid>
        <w:gridCol w:w="2548"/>
        <w:gridCol w:w="11054"/>
      </w:tblGrid>
      <w:tr w:rsidR="00597CA1" w:rsidRPr="0057706A" w14:paraId="559FC898" w14:textId="23B3D03D" w:rsidTr="003B4F29">
        <w:tc>
          <w:tcPr>
            <w:tcW w:w="2548" w:type="dxa"/>
          </w:tcPr>
          <w:p w14:paraId="1BF93A10" w14:textId="4564E935" w:rsidR="00597CA1" w:rsidRPr="0057706A" w:rsidRDefault="00597CA1" w:rsidP="006B1F00">
            <w:r w:rsidRPr="0057706A">
              <w:t>Символы значения атрибута "</w:t>
            </w:r>
            <w:r w:rsidR="00410CDF" w:rsidRPr="0057706A">
              <w:t>Позиционное обозначение</w:t>
            </w:r>
            <w:r w:rsidRPr="0057706A">
              <w:t xml:space="preserve">" </w:t>
            </w:r>
          </w:p>
        </w:tc>
        <w:tc>
          <w:tcPr>
            <w:tcW w:w="11054" w:type="dxa"/>
          </w:tcPr>
          <w:p w14:paraId="7F44CEBC" w14:textId="4E63E1E6" w:rsidR="00597CA1" w:rsidRPr="0057706A" w:rsidRDefault="00180E17" w:rsidP="006F4B22">
            <w:r w:rsidRPr="0057706A">
              <w:t>Группа (</w:t>
            </w:r>
            <w:r w:rsidR="006D12B2" w:rsidRPr="0057706A">
              <w:t>множественное число)</w:t>
            </w:r>
          </w:p>
        </w:tc>
      </w:tr>
      <w:tr w:rsidR="00597CA1" w14:paraId="54600A45" w14:textId="2D574BDE" w:rsidTr="003B4F29">
        <w:tc>
          <w:tcPr>
            <w:tcW w:w="2548" w:type="dxa"/>
          </w:tcPr>
          <w:p w14:paraId="58FB52E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A</w:t>
            </w:r>
          </w:p>
          <w:p w14:paraId="3CA8DAC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A</w:t>
            </w:r>
          </w:p>
          <w:p w14:paraId="34DD391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B</w:t>
            </w:r>
          </w:p>
          <w:p w14:paraId="25E30CE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D</w:t>
            </w:r>
          </w:p>
          <w:p w14:paraId="1273D27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E</w:t>
            </w:r>
          </w:p>
          <w:p w14:paraId="005CF3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F</w:t>
            </w:r>
          </w:p>
          <w:p w14:paraId="08F8FC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С</w:t>
            </w:r>
          </w:p>
          <w:p w14:paraId="52FDCF9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К</w:t>
            </w:r>
          </w:p>
          <w:p w14:paraId="6E11D3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L</w:t>
            </w:r>
          </w:p>
          <w:p w14:paraId="3CF259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М</w:t>
            </w:r>
          </w:p>
          <w:p w14:paraId="386A2D1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Р</w:t>
            </w:r>
          </w:p>
          <w:p w14:paraId="5C50750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Q</w:t>
            </w:r>
          </w:p>
          <w:p w14:paraId="15A5F3F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R</w:t>
            </w:r>
          </w:p>
          <w:p w14:paraId="1A8E337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S</w:t>
            </w:r>
          </w:p>
          <w:p w14:paraId="5C58133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V</w:t>
            </w:r>
          </w:p>
          <w:p w14:paraId="39E5584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C</w:t>
            </w:r>
          </w:p>
          <w:p w14:paraId="2E778F7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A</w:t>
            </w:r>
          </w:p>
          <w:p w14:paraId="3BC726D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D</w:t>
            </w:r>
          </w:p>
          <w:p w14:paraId="6228D2F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S</w:t>
            </w:r>
          </w:p>
          <w:p w14:paraId="5331A8D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T</w:t>
            </w:r>
          </w:p>
          <w:p w14:paraId="3328186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</w:t>
            </w:r>
            <w:r w:rsidRPr="0057706A">
              <w:rPr>
                <w:lang w:val="en-US"/>
              </w:rPr>
              <w:t>K</w:t>
            </w:r>
          </w:p>
          <w:p w14:paraId="243CF36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EL</w:t>
            </w:r>
          </w:p>
          <w:p w14:paraId="51524A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Т</w:t>
            </w:r>
          </w:p>
          <w:p w14:paraId="5D03BD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</w:t>
            </w:r>
          </w:p>
          <w:p w14:paraId="7399DC6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A</w:t>
            </w:r>
          </w:p>
          <w:p w14:paraId="70A8405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P</w:t>
            </w:r>
          </w:p>
          <w:p w14:paraId="01B83D9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U</w:t>
            </w:r>
          </w:p>
          <w:p w14:paraId="141EAAF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V</w:t>
            </w:r>
          </w:p>
          <w:p w14:paraId="779062B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</w:t>
            </w:r>
          </w:p>
          <w:p w14:paraId="79274FA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B</w:t>
            </w:r>
          </w:p>
          <w:p w14:paraId="7426D5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</w:t>
            </w:r>
          </w:p>
          <w:p w14:paraId="10CD7C7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НА</w:t>
            </w:r>
          </w:p>
          <w:p w14:paraId="362C959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G</w:t>
            </w:r>
          </w:p>
          <w:p w14:paraId="677433D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L</w:t>
            </w:r>
          </w:p>
          <w:p w14:paraId="6FF6E6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lastRenderedPageBreak/>
              <w:t>K</w:t>
            </w:r>
          </w:p>
          <w:p w14:paraId="6DFC4D9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А</w:t>
            </w:r>
          </w:p>
          <w:p w14:paraId="0338A1E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Н</w:t>
            </w:r>
          </w:p>
          <w:p w14:paraId="2EA7AF8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K</w:t>
            </w:r>
          </w:p>
          <w:p w14:paraId="72057FA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М</w:t>
            </w:r>
          </w:p>
          <w:p w14:paraId="57FED73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Т</w:t>
            </w:r>
          </w:p>
          <w:p w14:paraId="6693905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V</w:t>
            </w:r>
          </w:p>
          <w:p w14:paraId="4614D2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</w:t>
            </w:r>
          </w:p>
          <w:p w14:paraId="27DEB54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L</w:t>
            </w:r>
          </w:p>
          <w:p w14:paraId="25DE46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М</w:t>
            </w:r>
          </w:p>
          <w:p w14:paraId="5B4D36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</w:p>
          <w:p w14:paraId="3C3664A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А</w:t>
            </w:r>
          </w:p>
          <w:p w14:paraId="0DC05F8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C</w:t>
            </w:r>
          </w:p>
          <w:p w14:paraId="281D26A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F</w:t>
            </w:r>
          </w:p>
          <w:p w14:paraId="01612E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I</w:t>
            </w:r>
          </w:p>
          <w:p w14:paraId="0835A68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  <w:r w:rsidRPr="0057706A">
              <w:rPr>
                <w:lang w:val="en-US"/>
              </w:rPr>
              <w:t>K</w:t>
            </w:r>
          </w:p>
          <w:p w14:paraId="0D4260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R</w:t>
            </w:r>
          </w:p>
          <w:p w14:paraId="468219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S</w:t>
            </w:r>
          </w:p>
          <w:p w14:paraId="080BDDC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Т</w:t>
            </w:r>
          </w:p>
          <w:p w14:paraId="4A46D22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V</w:t>
            </w:r>
          </w:p>
          <w:p w14:paraId="19FA413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W</w:t>
            </w:r>
          </w:p>
          <w:p w14:paraId="30A3F92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</w:t>
            </w:r>
          </w:p>
          <w:p w14:paraId="1D9911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F</w:t>
            </w:r>
          </w:p>
          <w:p w14:paraId="145167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K</w:t>
            </w:r>
          </w:p>
          <w:p w14:paraId="120207C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S</w:t>
            </w:r>
          </w:p>
          <w:p w14:paraId="72F100C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</w:t>
            </w:r>
          </w:p>
          <w:p w14:paraId="22B8E2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K</w:t>
            </w:r>
          </w:p>
          <w:p w14:paraId="29E10DE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P</w:t>
            </w:r>
          </w:p>
          <w:p w14:paraId="39DF9C2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S</w:t>
            </w:r>
          </w:p>
          <w:p w14:paraId="52757AD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U</w:t>
            </w:r>
          </w:p>
          <w:p w14:paraId="7FF5CC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</w:t>
            </w:r>
          </w:p>
          <w:p w14:paraId="13B3B1F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A</w:t>
            </w:r>
          </w:p>
          <w:p w14:paraId="6FBEBA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B</w:t>
            </w:r>
          </w:p>
          <w:p w14:paraId="0315F5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F</w:t>
            </w:r>
          </w:p>
          <w:p w14:paraId="7C74726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</w:t>
            </w:r>
          </w:p>
          <w:p w14:paraId="1A56525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А</w:t>
            </w:r>
          </w:p>
          <w:p w14:paraId="7CA1612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S</w:t>
            </w:r>
          </w:p>
          <w:p w14:paraId="561983B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V</w:t>
            </w:r>
          </w:p>
          <w:p w14:paraId="2BDFD0B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</w:t>
            </w:r>
          </w:p>
          <w:p w14:paraId="4455C0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lastRenderedPageBreak/>
              <w:t>UB</w:t>
            </w:r>
          </w:p>
          <w:p w14:paraId="28C3592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R</w:t>
            </w:r>
          </w:p>
          <w:p w14:paraId="693F30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I</w:t>
            </w:r>
          </w:p>
          <w:p w14:paraId="383F7B2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Z</w:t>
            </w:r>
          </w:p>
          <w:p w14:paraId="7663F20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</w:t>
            </w:r>
          </w:p>
          <w:p w14:paraId="73493A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D</w:t>
            </w:r>
          </w:p>
          <w:p w14:paraId="5B6699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L</w:t>
            </w:r>
          </w:p>
          <w:p w14:paraId="0A19944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T</w:t>
            </w:r>
          </w:p>
          <w:p w14:paraId="125AA79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S</w:t>
            </w:r>
          </w:p>
          <w:p w14:paraId="3ADCE5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</w:t>
            </w:r>
          </w:p>
          <w:p w14:paraId="475DA44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A</w:t>
            </w:r>
          </w:p>
          <w:p w14:paraId="6E7377B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E</w:t>
            </w:r>
          </w:p>
          <w:p w14:paraId="5EC50F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K</w:t>
            </w:r>
          </w:p>
          <w:p w14:paraId="48E363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S</w:t>
            </w:r>
          </w:p>
          <w:p w14:paraId="5672A34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T</w:t>
            </w:r>
          </w:p>
          <w:p w14:paraId="06EEE20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U</w:t>
            </w:r>
          </w:p>
          <w:p w14:paraId="15626E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</w:t>
            </w:r>
          </w:p>
          <w:p w14:paraId="7C28A3C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A</w:t>
            </w:r>
          </w:p>
          <w:p w14:paraId="3E212D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P</w:t>
            </w:r>
          </w:p>
          <w:p w14:paraId="19E0C6B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S</w:t>
            </w:r>
          </w:p>
          <w:p w14:paraId="5F34480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T</w:t>
            </w:r>
          </w:p>
          <w:p w14:paraId="73BBFD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W</w:t>
            </w:r>
          </w:p>
          <w:p w14:paraId="0DF6F48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</w:t>
            </w:r>
          </w:p>
          <w:p w14:paraId="560EB68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A</w:t>
            </w:r>
          </w:p>
          <w:p w14:paraId="0D7D45B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B</w:t>
            </w:r>
          </w:p>
          <w:p w14:paraId="19E7595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C</w:t>
            </w:r>
          </w:p>
          <w:p w14:paraId="5B5A2CE0" w14:textId="77777777" w:rsidR="00597CA1" w:rsidRPr="0057706A" w:rsidRDefault="00597CA1" w:rsidP="006F4B22">
            <w:r w:rsidRPr="0057706A">
              <w:t>YH</w:t>
            </w:r>
          </w:p>
          <w:p w14:paraId="2D786CE9" w14:textId="77777777" w:rsidR="00597CA1" w:rsidRPr="0057706A" w:rsidRDefault="00597CA1" w:rsidP="006F4B22">
            <w:r w:rsidRPr="0057706A">
              <w:t>Z</w:t>
            </w:r>
          </w:p>
          <w:p w14:paraId="7FF6F0D2" w14:textId="77777777" w:rsidR="00597CA1" w:rsidRPr="0057706A" w:rsidRDefault="00597CA1" w:rsidP="006F4B22">
            <w:r w:rsidRPr="0057706A">
              <w:t>ZL</w:t>
            </w:r>
          </w:p>
          <w:p w14:paraId="6D42BF97" w14:textId="3F81A1C0" w:rsidR="00597CA1" w:rsidRPr="0057706A" w:rsidRDefault="00597CA1" w:rsidP="006F4B22">
            <w:r w:rsidRPr="0057706A">
              <w:t>ZQ</w:t>
            </w:r>
          </w:p>
        </w:tc>
        <w:tc>
          <w:tcPr>
            <w:tcW w:w="11054" w:type="dxa"/>
          </w:tcPr>
          <w:p w14:paraId="1A4B7057" w14:textId="0E400E0A" w:rsidR="00597CA1" w:rsidRPr="0057706A" w:rsidRDefault="00597CA1" w:rsidP="006F4B22">
            <w:r w:rsidRPr="0057706A">
              <w:lastRenderedPageBreak/>
              <w:t>Устройств(о/а)</w:t>
            </w:r>
          </w:p>
          <w:p w14:paraId="5B216B82" w14:textId="2AFD8051" w:rsidR="00597CA1" w:rsidRPr="0057706A" w:rsidRDefault="00597CA1" w:rsidP="006F4B22">
            <w:proofErr w:type="spellStart"/>
            <w:r w:rsidRPr="0057706A">
              <w:t>Громкоговорител</w:t>
            </w:r>
            <w:proofErr w:type="spellEnd"/>
            <w:r w:rsidRPr="0057706A">
              <w:t>(ь/и)</w:t>
            </w:r>
          </w:p>
          <w:p w14:paraId="2C263305" w14:textId="4D4FCB38" w:rsidR="00597CA1" w:rsidRPr="0057706A" w:rsidRDefault="00597CA1" w:rsidP="006F4B22">
            <w:proofErr w:type="spellStart"/>
            <w:r w:rsidRPr="0057706A">
              <w:t>Магнитострикционны</w:t>
            </w:r>
            <w:proofErr w:type="spellEnd"/>
            <w:r w:rsidRPr="0057706A">
              <w:t>(й/е) элемент(ы)</w:t>
            </w:r>
          </w:p>
          <w:p w14:paraId="508003A8" w14:textId="7E6F7852" w:rsidR="00597CA1" w:rsidRPr="0057706A" w:rsidRDefault="00597CA1" w:rsidP="006F4B22">
            <w:r w:rsidRPr="0057706A">
              <w:t>Детектор(ы) ионизирующих излучений</w:t>
            </w:r>
          </w:p>
          <w:p w14:paraId="5A1930C0" w14:textId="1672B25B" w:rsidR="00597CA1" w:rsidRPr="0057706A" w:rsidRDefault="00597CA1" w:rsidP="006F4B22">
            <w:r w:rsidRPr="0057706A">
              <w:t>Сельсин-приемник(и)</w:t>
            </w:r>
          </w:p>
          <w:p w14:paraId="13702519" w14:textId="2314245C" w:rsidR="00597CA1" w:rsidRPr="0057706A" w:rsidRDefault="00597CA1" w:rsidP="006F4B22">
            <w:r w:rsidRPr="0057706A">
              <w:t>Телефон(ы)</w:t>
            </w:r>
          </w:p>
          <w:p w14:paraId="504BE069" w14:textId="6AC3FED7" w:rsidR="00597CA1" w:rsidRPr="0057706A" w:rsidRDefault="00597CA1" w:rsidP="006F4B22">
            <w:r w:rsidRPr="0057706A">
              <w:t>Сельсин-датчик(и)</w:t>
            </w:r>
          </w:p>
          <w:p w14:paraId="09ECFC0E" w14:textId="57007EF9" w:rsidR="00597CA1" w:rsidRPr="0057706A" w:rsidRDefault="00597CA1" w:rsidP="006F4B22">
            <w:r w:rsidRPr="0057706A">
              <w:t>Теплов(ой/</w:t>
            </w:r>
            <w:proofErr w:type="spellStart"/>
            <w:r w:rsidRPr="0057706A">
              <w:t>ые</w:t>
            </w:r>
            <w:proofErr w:type="spellEnd"/>
            <w:r w:rsidRPr="0057706A">
              <w:t>) датчик(и)</w:t>
            </w:r>
          </w:p>
          <w:p w14:paraId="638E6BBE" w14:textId="1E10F650" w:rsidR="00597CA1" w:rsidRPr="0057706A" w:rsidRDefault="00597CA1" w:rsidP="006F4B22">
            <w:r w:rsidRPr="0057706A">
              <w:t>Фотоэлемент(ы)</w:t>
            </w:r>
          </w:p>
          <w:p w14:paraId="69C83CE0" w14:textId="3494AD02" w:rsidR="00597CA1" w:rsidRPr="0057706A" w:rsidRDefault="00597CA1" w:rsidP="006F4B22">
            <w:r w:rsidRPr="0057706A">
              <w:t>Микрофон(ы)</w:t>
            </w:r>
          </w:p>
          <w:p w14:paraId="41D449F2" w14:textId="39D61409" w:rsidR="00597CA1" w:rsidRPr="0057706A" w:rsidRDefault="00597CA1" w:rsidP="006F4B22">
            <w:r w:rsidRPr="0057706A">
              <w:t>Датчик(и) давления</w:t>
            </w:r>
          </w:p>
          <w:p w14:paraId="0825AA53" w14:textId="446A6204" w:rsidR="00597CA1" w:rsidRPr="0057706A" w:rsidRDefault="00597CA1" w:rsidP="006F4B22">
            <w:proofErr w:type="spellStart"/>
            <w:r w:rsidRPr="0057706A">
              <w:t>Пьезоэлемент</w:t>
            </w:r>
            <w:proofErr w:type="spellEnd"/>
            <w:r w:rsidRPr="0057706A">
              <w:t>(ы)</w:t>
            </w:r>
          </w:p>
          <w:p w14:paraId="2803EABA" w14:textId="76D09393" w:rsidR="00597CA1" w:rsidRPr="0057706A" w:rsidRDefault="00597CA1" w:rsidP="006F4B22">
            <w:r w:rsidRPr="0057706A">
              <w:t>Датчик(и) частоты вращения</w:t>
            </w:r>
          </w:p>
          <w:p w14:paraId="39509A5E" w14:textId="00BE5B6F" w:rsidR="00597CA1" w:rsidRPr="0057706A" w:rsidRDefault="00597CA1" w:rsidP="006F4B22">
            <w:proofErr w:type="spellStart"/>
            <w:r w:rsidRPr="0057706A">
              <w:t>Звукоснимател</w:t>
            </w:r>
            <w:proofErr w:type="spellEnd"/>
            <w:r w:rsidRPr="0057706A">
              <w:t>(ь/и)</w:t>
            </w:r>
          </w:p>
          <w:p w14:paraId="643ED5D9" w14:textId="75579C28" w:rsidR="00597CA1" w:rsidRPr="0057706A" w:rsidRDefault="00597CA1" w:rsidP="006F4B22">
            <w:r w:rsidRPr="0057706A">
              <w:t>Датчик(и) скорости</w:t>
            </w:r>
          </w:p>
          <w:p w14:paraId="599ECD88" w14:textId="01878F3F" w:rsidR="00597CA1" w:rsidRPr="0057706A" w:rsidRDefault="00597CA1" w:rsidP="006F4B22">
            <w:r w:rsidRPr="0057706A">
              <w:t>Конденсатор(ы)</w:t>
            </w:r>
          </w:p>
          <w:p w14:paraId="3C3FC33B" w14:textId="649AB5FE" w:rsidR="00597CA1" w:rsidRPr="0057706A" w:rsidRDefault="00597CA1" w:rsidP="006F4B22">
            <w:r w:rsidRPr="0057706A">
              <w:t>Микросхем(а/ы) аналогов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75318CB1" w14:textId="070A92D2" w:rsidR="00597CA1" w:rsidRPr="0057706A" w:rsidRDefault="00597CA1" w:rsidP="006F4B22">
            <w:r w:rsidRPr="0057706A">
              <w:t xml:space="preserve">Микросхем(а/ы) </w:t>
            </w:r>
            <w:proofErr w:type="spellStart"/>
            <w:r w:rsidRPr="0057706A">
              <w:t>цифров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8EF4F7A" w14:textId="694A0996" w:rsidR="00597CA1" w:rsidRPr="0057706A" w:rsidRDefault="00597CA1" w:rsidP="006F4B22">
            <w:r w:rsidRPr="0057706A">
              <w:t>Устройств(о/а) хранения информации</w:t>
            </w:r>
          </w:p>
          <w:p w14:paraId="5FC8A175" w14:textId="5F0E5973" w:rsidR="00597CA1" w:rsidRPr="0057706A" w:rsidRDefault="00597CA1" w:rsidP="006F4B22">
            <w:r w:rsidRPr="0057706A">
              <w:t>Устройств(о/а) задержки</w:t>
            </w:r>
          </w:p>
          <w:p w14:paraId="2EE6F0CD" w14:textId="0CB35E58" w:rsidR="00597CA1" w:rsidRPr="0057706A" w:rsidRDefault="00597CA1" w:rsidP="006F4B22">
            <w:proofErr w:type="spellStart"/>
            <w:r w:rsidRPr="0057706A">
              <w:t>Нагревательны</w:t>
            </w:r>
            <w:proofErr w:type="spellEnd"/>
            <w:r w:rsidRPr="0057706A">
              <w:t>(й/е) элемент(ы)</w:t>
            </w:r>
          </w:p>
          <w:p w14:paraId="6CB0C681" w14:textId="7EEE5C4C" w:rsidR="00597CA1" w:rsidRPr="0057706A" w:rsidRDefault="00597CA1" w:rsidP="006F4B22">
            <w:r w:rsidRPr="0057706A">
              <w:t xml:space="preserve">Ламп(а/ы) </w:t>
            </w:r>
            <w:proofErr w:type="spellStart"/>
            <w:r w:rsidRPr="0057706A">
              <w:t>осветительн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54BC417E" w14:textId="0EE5E13F" w:rsidR="00597CA1" w:rsidRPr="0057706A" w:rsidRDefault="00597CA1" w:rsidP="006F4B22">
            <w:r w:rsidRPr="0057706A">
              <w:t>Пиропатрон(ы)</w:t>
            </w:r>
          </w:p>
          <w:p w14:paraId="552957B6" w14:textId="751F4B12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защит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2E16D243" w14:textId="64EFA08D" w:rsidR="00597CA1" w:rsidRPr="0057706A" w:rsidRDefault="00597CA1" w:rsidP="006F4B22">
            <w:r w:rsidRPr="0057706A">
              <w:t>Дискретны(й/е) элемент(ы) защиты по току мгновенного действия</w:t>
            </w:r>
          </w:p>
          <w:p w14:paraId="3C8D1275" w14:textId="64148367" w:rsidR="00597CA1" w:rsidRPr="0057706A" w:rsidRDefault="00597CA1" w:rsidP="006F4B22">
            <w:r w:rsidRPr="0057706A">
              <w:t>Дискретны(й/е) элемент(ы) защиты по току инерционного действия</w:t>
            </w:r>
          </w:p>
          <w:p w14:paraId="0B09DC3D" w14:textId="67B56468" w:rsidR="00597CA1" w:rsidRPr="0057706A" w:rsidRDefault="00597CA1" w:rsidP="006F4B22">
            <w:proofErr w:type="spellStart"/>
            <w:r w:rsidRPr="0057706A">
              <w:t>Предохранител</w:t>
            </w:r>
            <w:proofErr w:type="spellEnd"/>
            <w:r w:rsidRPr="0057706A">
              <w:t>(ь/и)</w:t>
            </w:r>
          </w:p>
          <w:p w14:paraId="1452B973" w14:textId="6160D958" w:rsidR="00597CA1" w:rsidRPr="0057706A" w:rsidRDefault="00597CA1" w:rsidP="006F4B22">
            <w:r w:rsidRPr="0057706A">
              <w:t>Дискретны(й/е) элемент(ы) защиты по напряжению</w:t>
            </w:r>
          </w:p>
          <w:p w14:paraId="44A1277A" w14:textId="37B676C4" w:rsidR="00597CA1" w:rsidRPr="0057706A" w:rsidRDefault="00597CA1" w:rsidP="006F4B22">
            <w:r w:rsidRPr="0057706A">
              <w:t>Генератор((й/е))</w:t>
            </w:r>
          </w:p>
          <w:p w14:paraId="75743DB9" w14:textId="2667104A" w:rsidR="00597CA1" w:rsidRPr="0057706A" w:rsidRDefault="00597CA1" w:rsidP="006F4B22">
            <w:proofErr w:type="spellStart"/>
            <w:r w:rsidRPr="0057706A">
              <w:t>Батаре</w:t>
            </w:r>
            <w:proofErr w:type="spellEnd"/>
            <w:r w:rsidRPr="0057706A">
              <w:t>(я/и)</w:t>
            </w:r>
          </w:p>
          <w:p w14:paraId="0770CA36" w14:textId="112225BE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индикацион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 xml:space="preserve">) и </w:t>
            </w:r>
            <w:proofErr w:type="spellStart"/>
            <w:r w:rsidRPr="0057706A">
              <w:t>сигна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D0A3198" w14:textId="231CCC6D" w:rsidR="00597CA1" w:rsidRPr="0057706A" w:rsidRDefault="00597CA1" w:rsidP="006F4B22">
            <w:r w:rsidRPr="0057706A">
              <w:t>Прибор(ы) звуков(ой/</w:t>
            </w:r>
            <w:proofErr w:type="spellStart"/>
            <w:r w:rsidRPr="0057706A">
              <w:t>ые</w:t>
            </w:r>
            <w:proofErr w:type="spellEnd"/>
            <w:r w:rsidRPr="0057706A">
              <w:t>) сигнализации</w:t>
            </w:r>
          </w:p>
          <w:p w14:paraId="5B1D3BA1" w14:textId="528A68DD" w:rsidR="00597CA1" w:rsidRPr="0057706A" w:rsidRDefault="00597CA1" w:rsidP="006F4B22">
            <w:r w:rsidRPr="0057706A">
              <w:t xml:space="preserve">Индикатор(ы) </w:t>
            </w:r>
            <w:proofErr w:type="spellStart"/>
            <w:r w:rsidRPr="0057706A">
              <w:t>символьны</w:t>
            </w:r>
            <w:proofErr w:type="spellEnd"/>
            <w:r w:rsidRPr="0057706A">
              <w:t>(й/е)</w:t>
            </w:r>
          </w:p>
          <w:p w14:paraId="0B857E29" w14:textId="0DF091A1" w:rsidR="00597CA1" w:rsidRPr="0057706A" w:rsidRDefault="00597CA1" w:rsidP="006F4B22">
            <w:r w:rsidRPr="0057706A">
              <w:t>Прибор(ы) световой сигнализации</w:t>
            </w:r>
          </w:p>
          <w:p w14:paraId="1B45A93D" w14:textId="77777777" w:rsidR="00597CA1" w:rsidRPr="0057706A" w:rsidRDefault="00597CA1" w:rsidP="006F4B22">
            <w:r w:rsidRPr="0057706A">
              <w:lastRenderedPageBreak/>
              <w:t>Реле</w:t>
            </w:r>
          </w:p>
          <w:p w14:paraId="5A7A416E" w14:textId="0785D509" w:rsidR="00597CA1" w:rsidRPr="0057706A" w:rsidRDefault="00597CA1" w:rsidP="006F4B22">
            <w:r w:rsidRPr="0057706A">
              <w:t>Реле токов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F2D029D" w14:textId="68FB943F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указате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CC9F8DC" w14:textId="6767512A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электротеплов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B5CCFC4" w14:textId="67E26286" w:rsidR="00597CA1" w:rsidRPr="0057706A" w:rsidRDefault="00597CA1" w:rsidP="006F4B22">
            <w:r w:rsidRPr="0057706A">
              <w:t>Контактор(ы)</w:t>
            </w:r>
          </w:p>
          <w:p w14:paraId="029B3C64" w14:textId="77777777" w:rsidR="00597CA1" w:rsidRPr="0057706A" w:rsidRDefault="00597CA1" w:rsidP="006F4B22">
            <w:r w:rsidRPr="0057706A">
              <w:t>Реле времени</w:t>
            </w:r>
          </w:p>
          <w:p w14:paraId="186885EC" w14:textId="77777777" w:rsidR="00597CA1" w:rsidRPr="0057706A" w:rsidRDefault="00597CA1" w:rsidP="006F4B22">
            <w:r w:rsidRPr="0057706A">
              <w:t>Реле напряжения</w:t>
            </w:r>
          </w:p>
          <w:p w14:paraId="7CE66E0C" w14:textId="3DCBBDEB" w:rsidR="00597CA1" w:rsidRPr="0057706A" w:rsidRDefault="00597CA1" w:rsidP="006F4B22">
            <w:proofErr w:type="spellStart"/>
            <w:r w:rsidRPr="0057706A">
              <w:t>Катушк</w:t>
            </w:r>
            <w:proofErr w:type="spellEnd"/>
            <w:r w:rsidRPr="0057706A">
              <w:t>(а/и) индуктивности</w:t>
            </w:r>
          </w:p>
          <w:p w14:paraId="2F18C5DC" w14:textId="7D5923B4" w:rsidR="00597CA1" w:rsidRPr="0057706A" w:rsidRDefault="00597CA1" w:rsidP="006F4B22">
            <w:proofErr w:type="spellStart"/>
            <w:r w:rsidRPr="0057706A">
              <w:t>Дроссел</w:t>
            </w:r>
            <w:proofErr w:type="spellEnd"/>
            <w:r w:rsidRPr="0057706A">
              <w:t>(ь/и) люминесцентного освещения</w:t>
            </w:r>
          </w:p>
          <w:p w14:paraId="646B5A5E" w14:textId="445BAE49" w:rsidR="00597CA1" w:rsidRPr="0057706A" w:rsidRDefault="00597CA1" w:rsidP="006F4B22">
            <w:proofErr w:type="spellStart"/>
            <w:r w:rsidRPr="0057706A">
              <w:t>Двигател</w:t>
            </w:r>
            <w:proofErr w:type="spellEnd"/>
            <w:r w:rsidRPr="0057706A">
              <w:t>(ь/и)</w:t>
            </w:r>
          </w:p>
          <w:p w14:paraId="0576B300" w14:textId="2B24E9DF" w:rsidR="00597CA1" w:rsidRPr="0057706A" w:rsidRDefault="00597CA1" w:rsidP="006F4B22">
            <w:r w:rsidRPr="0057706A">
              <w:t>Прибор(ы)</w:t>
            </w:r>
          </w:p>
          <w:p w14:paraId="35BDBB3A" w14:textId="33EC91CF" w:rsidR="00597CA1" w:rsidRPr="0057706A" w:rsidRDefault="00597CA1" w:rsidP="006F4B22">
            <w:r w:rsidRPr="0057706A">
              <w:t>Амперметр(ы)</w:t>
            </w:r>
          </w:p>
          <w:p w14:paraId="4AC46AB3" w14:textId="79D16F93" w:rsidR="00597CA1" w:rsidRPr="0057706A" w:rsidRDefault="00597CA1" w:rsidP="006F4B22">
            <w:r w:rsidRPr="0057706A">
              <w:t>Счетчик(и) импульсов</w:t>
            </w:r>
          </w:p>
          <w:p w14:paraId="6C3E2B91" w14:textId="610132C3" w:rsidR="00597CA1" w:rsidRPr="0057706A" w:rsidRDefault="00597CA1" w:rsidP="006F4B22">
            <w:r w:rsidRPr="0057706A">
              <w:t>Частотомер(ы)</w:t>
            </w:r>
          </w:p>
          <w:p w14:paraId="281A5203" w14:textId="3AFCD28A" w:rsidR="00597CA1" w:rsidRPr="0057706A" w:rsidRDefault="00597CA1" w:rsidP="006F4B22">
            <w:r w:rsidRPr="0057706A">
              <w:t>Счетчик(и) активной энергии</w:t>
            </w:r>
          </w:p>
          <w:p w14:paraId="14C90C24" w14:textId="57D1F890" w:rsidR="00597CA1" w:rsidRPr="0057706A" w:rsidRDefault="00597CA1" w:rsidP="006F4B22">
            <w:r w:rsidRPr="0057706A">
              <w:t>Счетчик(и) реактивной энергии</w:t>
            </w:r>
          </w:p>
          <w:p w14:paraId="7FE38CC1" w14:textId="5ED2FA65" w:rsidR="00597CA1" w:rsidRPr="0057706A" w:rsidRDefault="00597CA1" w:rsidP="006F4B22">
            <w:r w:rsidRPr="0057706A">
              <w:t>Омметр(ы)</w:t>
            </w:r>
          </w:p>
          <w:p w14:paraId="579BB37C" w14:textId="7D4AD0D7" w:rsidR="00597CA1" w:rsidRPr="0057706A" w:rsidRDefault="00597CA1" w:rsidP="006F4B22">
            <w:proofErr w:type="spellStart"/>
            <w:r w:rsidRPr="0057706A">
              <w:t>Регистрирующи</w:t>
            </w:r>
            <w:proofErr w:type="spellEnd"/>
            <w:r w:rsidRPr="0057706A">
              <w:t>(й/е) прибор(ы)</w:t>
            </w:r>
          </w:p>
          <w:p w14:paraId="0B418121" w14:textId="77777777" w:rsidR="00597CA1" w:rsidRPr="0057706A" w:rsidRDefault="00597CA1" w:rsidP="006F4B22">
            <w:r w:rsidRPr="0057706A">
              <w:t>Часы</w:t>
            </w:r>
          </w:p>
          <w:p w14:paraId="6B0383BC" w14:textId="3A3ABCFF" w:rsidR="00597CA1" w:rsidRPr="0057706A" w:rsidRDefault="00597CA1" w:rsidP="006F4B22">
            <w:r w:rsidRPr="0057706A">
              <w:t>Вольтметр(ы)</w:t>
            </w:r>
          </w:p>
          <w:p w14:paraId="00E1BEB5" w14:textId="7A7143E5" w:rsidR="00597CA1" w:rsidRPr="0057706A" w:rsidRDefault="00597CA1" w:rsidP="006F4B22">
            <w:r w:rsidRPr="0057706A">
              <w:t>Ваттметр(ы)</w:t>
            </w:r>
          </w:p>
          <w:p w14:paraId="6F5DDF85" w14:textId="4DCEC70D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</w:t>
            </w:r>
          </w:p>
          <w:p w14:paraId="7F54F33D" w14:textId="1E4D9F8B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 автоматически(й/е)</w:t>
            </w:r>
          </w:p>
          <w:p w14:paraId="7904758D" w14:textId="36545AE8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Pr="0057706A">
              <w:t>(ь/и)</w:t>
            </w:r>
          </w:p>
          <w:p w14:paraId="3B1E8EF2" w14:textId="07EB3E88" w:rsidR="00597CA1" w:rsidRPr="0057706A" w:rsidRDefault="00597CA1" w:rsidP="006F4B22">
            <w:proofErr w:type="spellStart"/>
            <w:r w:rsidRPr="0057706A">
              <w:t>Разъединител</w:t>
            </w:r>
            <w:proofErr w:type="spellEnd"/>
            <w:r w:rsidRPr="0057706A">
              <w:t>(ь/и)</w:t>
            </w:r>
          </w:p>
          <w:p w14:paraId="1E5EA2F9" w14:textId="66CAA2AC" w:rsidR="00597CA1" w:rsidRPr="0057706A" w:rsidRDefault="00597CA1" w:rsidP="006F4B22">
            <w:r w:rsidRPr="0057706A">
              <w:t>Резистор(ы)</w:t>
            </w:r>
          </w:p>
          <w:p w14:paraId="2F9EE1C1" w14:textId="06CF9454" w:rsidR="00597CA1" w:rsidRPr="0057706A" w:rsidRDefault="00597CA1" w:rsidP="006F4B22">
            <w:r w:rsidRPr="0057706A">
              <w:t>Терморезистор(ы)</w:t>
            </w:r>
          </w:p>
          <w:p w14:paraId="7D4784E6" w14:textId="647A06F2" w:rsidR="00597CA1" w:rsidRPr="0057706A" w:rsidRDefault="00597CA1" w:rsidP="006F4B22">
            <w:r w:rsidRPr="0057706A">
              <w:t>Потенциометр(ы)</w:t>
            </w:r>
          </w:p>
          <w:p w14:paraId="3BC258F3" w14:textId="6FB8DFF2" w:rsidR="00597CA1" w:rsidRPr="0057706A" w:rsidRDefault="00597CA1" w:rsidP="006F4B22">
            <w:r w:rsidRPr="0057706A">
              <w:t xml:space="preserve">Шунт(ы) </w:t>
            </w:r>
            <w:proofErr w:type="spellStart"/>
            <w:r w:rsidRPr="0057706A">
              <w:t>измерительны</w:t>
            </w:r>
            <w:proofErr w:type="spellEnd"/>
            <w:r w:rsidRPr="0057706A">
              <w:t>(й/е)</w:t>
            </w:r>
          </w:p>
          <w:p w14:paraId="29DB439C" w14:textId="22743789" w:rsidR="00597CA1" w:rsidRPr="0057706A" w:rsidRDefault="00597CA1" w:rsidP="006F4B22">
            <w:r w:rsidRPr="0057706A">
              <w:t>Варистор(ы)</w:t>
            </w:r>
          </w:p>
          <w:p w14:paraId="5BBD8FA3" w14:textId="16FBF184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коммутационные в цепях управления</w:t>
            </w:r>
          </w:p>
          <w:p w14:paraId="123C437F" w14:textId="5EEA3B84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</w:t>
            </w:r>
            <w:proofErr w:type="spellStart"/>
            <w:r w:rsidRPr="0057706A">
              <w:t>кнопоч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2CF62C77" w14:textId="7FBF024A" w:rsidR="00597CA1" w:rsidRPr="0057706A" w:rsidRDefault="00597CA1" w:rsidP="006F4B22">
            <w:proofErr w:type="spellStart"/>
            <w:r w:rsidRPr="0057706A">
              <w:t>Пере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B149616" w14:textId="2F8B9F99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автоматически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FCEC76C" w14:textId="1A767A3D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1AC556C6" w14:textId="4E3C3ED7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тока</w:t>
            </w:r>
          </w:p>
          <w:p w14:paraId="1F9EA9EC" w14:textId="32782B9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стабилизатор</w:t>
            </w:r>
            <w:r w:rsidR="003B4F29" w:rsidRPr="0057706A">
              <w:t>(ы)</w:t>
            </w:r>
          </w:p>
          <w:p w14:paraId="24E97ADC" w14:textId="472CB49E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напряжения</w:t>
            </w:r>
          </w:p>
          <w:p w14:paraId="2C1AFF46" w14:textId="332E023E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связи</w:t>
            </w:r>
          </w:p>
          <w:p w14:paraId="22BFE07F" w14:textId="0718E602" w:rsidR="00597CA1" w:rsidRPr="0057706A" w:rsidRDefault="00597CA1" w:rsidP="006F4B22">
            <w:r w:rsidRPr="0057706A">
              <w:lastRenderedPageBreak/>
              <w:t>Модулятор</w:t>
            </w:r>
            <w:r w:rsidR="003B4F29" w:rsidRPr="0057706A">
              <w:t>(ы)</w:t>
            </w:r>
          </w:p>
          <w:p w14:paraId="3614273A" w14:textId="613C9A44" w:rsidR="00597CA1" w:rsidRPr="0057706A" w:rsidRDefault="00597CA1" w:rsidP="006F4B22">
            <w:r w:rsidRPr="0057706A">
              <w:t>Демодулятор</w:t>
            </w:r>
            <w:r w:rsidR="003B4F29" w:rsidRPr="0057706A">
              <w:t>(ы)</w:t>
            </w:r>
          </w:p>
          <w:p w14:paraId="3E31B3A9" w14:textId="6CF6FDBD" w:rsidR="00597CA1" w:rsidRPr="0057706A" w:rsidRDefault="00597CA1" w:rsidP="006F4B22">
            <w:r w:rsidRPr="0057706A">
              <w:t>Дискриминатор</w:t>
            </w:r>
            <w:r w:rsidR="003B4F29" w:rsidRPr="0057706A">
              <w:t>(ы)</w:t>
            </w:r>
          </w:p>
          <w:p w14:paraId="13C64133" w14:textId="77BFBCEA" w:rsidR="00597CA1" w:rsidRPr="0057706A" w:rsidRDefault="00597CA1" w:rsidP="006F4B22">
            <w:proofErr w:type="spellStart"/>
            <w:r w:rsidRPr="0057706A">
              <w:t>Преобразов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7BFFD19" w14:textId="458AE0A5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и </w:t>
            </w:r>
            <w:proofErr w:type="spellStart"/>
            <w:r w:rsidRPr="0057706A">
              <w:t>полупроводнико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B5D6B11" w14:textId="7BD8F295" w:rsidR="00597CA1" w:rsidRPr="0057706A" w:rsidRDefault="00597CA1" w:rsidP="006F4B22">
            <w:r w:rsidRPr="0057706A">
              <w:t>Диод</w:t>
            </w:r>
            <w:r w:rsidR="003B4F29" w:rsidRPr="0057706A">
              <w:t>(ы)</w:t>
            </w:r>
          </w:p>
          <w:p w14:paraId="29E153DA" w14:textId="41F6ED24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445AA285" w14:textId="38F467F4" w:rsidR="00597CA1" w:rsidRPr="0057706A" w:rsidRDefault="00597CA1" w:rsidP="006F4B22">
            <w:r w:rsidRPr="0057706A">
              <w:t>Транзистор</w:t>
            </w:r>
            <w:r w:rsidR="003B4F29" w:rsidRPr="0057706A">
              <w:t>(ы)</w:t>
            </w:r>
          </w:p>
          <w:p w14:paraId="6419975D" w14:textId="1344C85F" w:rsidR="00597CA1" w:rsidRPr="0057706A" w:rsidRDefault="00597CA1" w:rsidP="006F4B22">
            <w:r w:rsidRPr="0057706A">
              <w:t>Тиристор</w:t>
            </w:r>
            <w:r w:rsidR="003B4F29" w:rsidRPr="0057706A">
              <w:t>(ы)</w:t>
            </w:r>
          </w:p>
          <w:p w14:paraId="44D0BCD3" w14:textId="77777777" w:rsidR="00597CA1" w:rsidRPr="0057706A" w:rsidRDefault="00597CA1" w:rsidP="006F4B22">
            <w:proofErr w:type="spellStart"/>
            <w:r w:rsidRPr="0057706A">
              <w:t>Линиии</w:t>
            </w:r>
            <w:proofErr w:type="spellEnd"/>
            <w:r w:rsidRPr="0057706A">
              <w:t xml:space="preserve"> элементы СВЧ</w:t>
            </w:r>
          </w:p>
          <w:p w14:paraId="16E8D607" w14:textId="7A57DB8A" w:rsidR="00597CA1" w:rsidRPr="0057706A" w:rsidRDefault="00597CA1" w:rsidP="006F4B22">
            <w:r w:rsidRPr="0057706A">
              <w:t>Антенн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</w:p>
          <w:p w14:paraId="7D67892E" w14:textId="03FD220E" w:rsidR="00597CA1" w:rsidRPr="0057706A" w:rsidRDefault="00597CA1" w:rsidP="006F4B22">
            <w:proofErr w:type="spellStart"/>
            <w:r w:rsidRPr="0057706A">
              <w:t>Ответв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806A439" w14:textId="7A1A8212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1D6D196" w14:textId="52D4EC47" w:rsidR="00597CA1" w:rsidRPr="0057706A" w:rsidRDefault="00597CA1" w:rsidP="006F4B22">
            <w:proofErr w:type="spellStart"/>
            <w:r w:rsidRPr="0057706A">
              <w:t>Венти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293327C8" w14:textId="4D7953C8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2A89F7A8" w14:textId="42900064" w:rsidR="00597CA1" w:rsidRPr="0057706A" w:rsidRDefault="00597CA1" w:rsidP="006F4B22">
            <w:r w:rsidRPr="0057706A">
              <w:t>Аттенюатор</w:t>
            </w:r>
            <w:r w:rsidR="003B4F29" w:rsidRPr="0057706A">
              <w:t>(ы)</w:t>
            </w:r>
          </w:p>
          <w:p w14:paraId="09EEA3E7" w14:textId="56F8F667" w:rsidR="00597CA1" w:rsidRPr="0057706A" w:rsidRDefault="00597CA1" w:rsidP="006F4B22">
            <w:r w:rsidRPr="0057706A">
              <w:t xml:space="preserve">Соединения </w:t>
            </w:r>
            <w:proofErr w:type="spellStart"/>
            <w:r w:rsidRPr="0057706A">
              <w:t>контакт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3128D6A" w14:textId="65C906FD" w:rsidR="00597CA1" w:rsidRPr="0057706A" w:rsidRDefault="00597CA1" w:rsidP="006F4B22">
            <w:r w:rsidRPr="0057706A">
              <w:t>Токосъемник</w:t>
            </w:r>
            <w:r w:rsidR="003B4F29" w:rsidRPr="0057706A">
              <w:t>(и)</w:t>
            </w:r>
          </w:p>
          <w:p w14:paraId="19C7F3B3" w14:textId="1D70943E" w:rsidR="00597CA1" w:rsidRPr="0057706A" w:rsidRDefault="00597CA1" w:rsidP="006F4B22">
            <w:proofErr w:type="spellStart"/>
            <w:r w:rsidRPr="0057706A">
              <w:t>Вил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26DCEBDA" w14:textId="083BF8FF" w:rsidR="00597CA1" w:rsidRPr="0057706A" w:rsidRDefault="00597CA1" w:rsidP="006F4B22">
            <w:proofErr w:type="spellStart"/>
            <w:r w:rsidRPr="0057706A">
              <w:t>Розет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0450CB2A" w14:textId="5949FDB4" w:rsidR="00597CA1" w:rsidRPr="0057706A" w:rsidRDefault="00597CA1" w:rsidP="006F4B22">
            <w:proofErr w:type="spellStart"/>
            <w:r w:rsidRPr="0057706A">
              <w:t>Соединени</w:t>
            </w:r>
            <w:proofErr w:type="spellEnd"/>
            <w:r w:rsidR="003B4F29" w:rsidRPr="0057706A">
              <w:t>(</w:t>
            </w:r>
            <w:r w:rsidRPr="0057706A">
              <w:t>е</w:t>
            </w:r>
            <w:r w:rsidR="003B4F29" w:rsidRPr="0057706A">
              <w:t>/я)</w:t>
            </w:r>
            <w:r w:rsidRPr="0057706A">
              <w:t xml:space="preserve"> </w:t>
            </w:r>
            <w:proofErr w:type="spellStart"/>
            <w:r w:rsidRPr="0057706A">
              <w:t>разбор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A8EA9E1" w14:textId="7AABC61D" w:rsidR="00597CA1" w:rsidRPr="0057706A" w:rsidRDefault="00597CA1" w:rsidP="006F4B22">
            <w:proofErr w:type="spellStart"/>
            <w:r w:rsidRPr="0057706A">
              <w:t>Соедин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высоко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E17E93E" w14:textId="0E6BE5AC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механические с электромагнитным приводом</w:t>
            </w:r>
          </w:p>
          <w:p w14:paraId="365BB475" w14:textId="5C56A770" w:rsidR="00597CA1" w:rsidRPr="0057706A" w:rsidRDefault="00597CA1" w:rsidP="006F4B22">
            <w:r w:rsidRPr="0057706A">
              <w:t>Электромагнит</w:t>
            </w:r>
            <w:r w:rsidR="003B4F29" w:rsidRPr="0057706A">
              <w:t>(ы)</w:t>
            </w:r>
          </w:p>
          <w:p w14:paraId="7726CA89" w14:textId="2F2E08E0" w:rsidR="00597CA1" w:rsidRPr="0057706A" w:rsidRDefault="00597CA1" w:rsidP="006F4B22">
            <w:r w:rsidRPr="0057706A">
              <w:t>Тормоз</w:t>
            </w:r>
            <w:r w:rsidR="003B4F29" w:rsidRPr="0057706A">
              <w:t>(а)</w:t>
            </w:r>
            <w:r w:rsidRPr="0057706A">
              <w:t xml:space="preserve"> с электромагнитным приводом</w:t>
            </w:r>
          </w:p>
          <w:p w14:paraId="2634E866" w14:textId="4839AE67" w:rsidR="00597CA1" w:rsidRPr="0057706A" w:rsidRDefault="00597CA1" w:rsidP="006F4B22">
            <w:r w:rsidRPr="0057706A">
              <w:t>Муфт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  <w:r w:rsidRPr="0057706A">
              <w:t xml:space="preserve"> с электромагнитным приводом</w:t>
            </w:r>
          </w:p>
          <w:p w14:paraId="56C469FE" w14:textId="5C9C2B4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патрон</w:t>
            </w:r>
            <w:r w:rsidR="003B4F29" w:rsidRPr="0057706A">
              <w:t>(ы)</w:t>
            </w:r>
          </w:p>
          <w:p w14:paraId="4823266A" w14:textId="1D703FB5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</w:t>
            </w:r>
            <w:proofErr w:type="spellStart"/>
            <w:r w:rsidRPr="0057706A">
              <w:t>оконеч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  <w:r w:rsidRPr="0057706A">
              <w:t xml:space="preserve"> фильтр</w:t>
            </w:r>
          </w:p>
          <w:p w14:paraId="078594FE" w14:textId="50820795" w:rsidR="00597CA1" w:rsidRPr="0057706A" w:rsidRDefault="00597CA1" w:rsidP="006F4B22">
            <w:proofErr w:type="spellStart"/>
            <w:r w:rsidRPr="0057706A">
              <w:t>Огранич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EB1E1A0" w14:textId="062B04FA" w:rsidR="00597CA1" w:rsidRDefault="00597CA1" w:rsidP="006F4B22">
            <w:r w:rsidRPr="0057706A">
              <w:t>Фильт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кварце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</w:tc>
      </w:tr>
    </w:tbl>
    <w:p w14:paraId="6EF57247" w14:textId="592E0201" w:rsidR="00A92D47" w:rsidRDefault="00A92D47"/>
    <w:sectPr w:rsidR="00A92D47" w:rsidSect="006D12B2">
      <w:pgSz w:w="16838" w:h="11906" w:orient="landscape"/>
      <w:pgMar w:top="426" w:right="1134" w:bottom="850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0" w:author="Антипов РФ" w:date="2020-08-11T15:41:00Z" w:initials="АРФ">
    <w:p w14:paraId="612B94F9" w14:textId="50A3B29F" w:rsidR="005D1B14" w:rsidRPr="003E5C97" w:rsidRDefault="005D1B14">
      <w:pPr>
        <w:pStyle w:val="a6"/>
      </w:pPr>
      <w:r>
        <w:rPr>
          <w:rStyle w:val="a5"/>
        </w:rPr>
        <w:annotationRef/>
      </w:r>
      <w:r>
        <w:t>Необходимо определить все возможные документы, и их коды</w:t>
      </w:r>
    </w:p>
  </w:comment>
  <w:comment w:id="1" w:author="Антипов РФ" w:date="2020-08-19T16:10:00Z" w:initials="АРФ">
    <w:p w14:paraId="2D5050CA" w14:textId="1515ABD1" w:rsidR="005D1B14" w:rsidRDefault="005D1B14">
      <w:pPr>
        <w:pStyle w:val="a6"/>
      </w:pPr>
      <w:r>
        <w:rPr>
          <w:rStyle w:val="a5"/>
        </w:rPr>
        <w:annotationRef/>
      </w:r>
      <w:proofErr w:type="spellStart"/>
      <w:r>
        <w:t>Дак</w:t>
      </w:r>
      <w:proofErr w:type="spellEnd"/>
      <w:r>
        <w:t xml:space="preserve"> переносятся или остаются в первой строке? Или для каждого документа свои правила?</w:t>
      </w:r>
    </w:p>
  </w:comment>
  <w:comment w:id="2" w:author="Антипов РФ" w:date="2020-07-20T17:30:00Z" w:initials="АРФ">
    <w:p w14:paraId="6743FA79" w14:textId="15FD81C9" w:rsidR="005D1B14" w:rsidRPr="00592CA2" w:rsidRDefault="005D1B14">
      <w:pPr>
        <w:pStyle w:val="a6"/>
      </w:pPr>
      <w:r>
        <w:rPr>
          <w:rStyle w:val="a5"/>
        </w:rPr>
        <w:annotationRef/>
      </w:r>
      <w:r>
        <w:rPr>
          <w:rStyle w:val="a5"/>
        </w:rPr>
        <w:t>Чего-то пример не соответствует описанию заполнения – уточнить у Ольги Николаевны. Утончить у Пети и Коли по поводу необходимости редактирования этого поля</w:t>
      </w:r>
    </w:p>
  </w:comment>
  <w:comment w:id="6" w:author="Антипов РФ" w:date="2020-08-11T14:55:00Z" w:initials="АРФ">
    <w:p w14:paraId="7E9F1494" w14:textId="0E587310" w:rsidR="005D1B14" w:rsidRPr="009722A9" w:rsidRDefault="005D1B14">
      <w:pPr>
        <w:pStyle w:val="a6"/>
      </w:pPr>
      <w:r>
        <w:rPr>
          <w:rStyle w:val="a5"/>
        </w:rPr>
        <w:annotationRef/>
      </w:r>
      <w:r>
        <w:t xml:space="preserve">Значения для этой графы нет в </w:t>
      </w:r>
      <w:r>
        <w:rPr>
          <w:lang w:val="en-US"/>
        </w:rPr>
        <w:t>xml</w:t>
      </w:r>
      <w:r>
        <w:t xml:space="preserve">. Надо либо добавить ее в </w:t>
      </w:r>
      <w:r>
        <w:rPr>
          <w:lang w:val="en-US"/>
        </w:rPr>
        <w:t>xml</w:t>
      </w:r>
      <w:r w:rsidRPr="009722A9">
        <w:t xml:space="preserve"> </w:t>
      </w:r>
      <w:r>
        <w:t>либо убрать отсюда из документа</w:t>
      </w:r>
    </w:p>
  </w:comment>
  <w:comment w:id="11" w:author="Виктор Витковский" w:date="2020-08-11T13:51:00Z" w:initials="В.В.">
    <w:p w14:paraId="24BFCCA1" w14:textId="03D03E64" w:rsidR="005D1B14" w:rsidRPr="0033464F" w:rsidRDefault="005D1B14">
      <w:pPr>
        <w:pStyle w:val="a6"/>
      </w:pPr>
      <w:r>
        <w:rPr>
          <w:rStyle w:val="a5"/>
        </w:rPr>
        <w:annotationRef/>
      </w:r>
      <w:r>
        <w:t xml:space="preserve">Значения для этой графы нет в </w:t>
      </w:r>
      <w:r>
        <w:rPr>
          <w:lang w:val="en-US"/>
        </w:rPr>
        <w:t>xml</w:t>
      </w:r>
      <w:r>
        <w:t xml:space="preserve">. Надо либо добавить ее в </w:t>
      </w:r>
      <w:r>
        <w:rPr>
          <w:lang w:val="en-US"/>
        </w:rPr>
        <w:t>xml</w:t>
      </w:r>
      <w:r w:rsidRPr="009722A9">
        <w:t xml:space="preserve"> </w:t>
      </w:r>
      <w:r>
        <w:t>либо убрать отсюда из документа</w:t>
      </w:r>
    </w:p>
  </w:comment>
  <w:comment w:id="15" w:author="Антипов РФ" w:date="2020-08-11T12:54:00Z" w:initials="АРФ">
    <w:p w14:paraId="7218CE02" w14:textId="5DA4BC9B" w:rsidR="005D1B14" w:rsidRDefault="005D1B14">
      <w:pPr>
        <w:pStyle w:val="a6"/>
      </w:pPr>
      <w:r>
        <w:rPr>
          <w:rStyle w:val="a5"/>
        </w:rPr>
        <w:annotationRef/>
      </w:r>
      <w:r>
        <w:t xml:space="preserve">Определить Коле </w:t>
      </w:r>
      <w:proofErr w:type="spellStart"/>
      <w:r>
        <w:t>Илалову</w:t>
      </w:r>
      <w:proofErr w:type="spellEnd"/>
    </w:p>
  </w:comment>
  <w:comment w:id="16" w:author="Антипов РФ" w:date="2020-08-11T12:50:00Z" w:initials="АРФ">
    <w:p w14:paraId="3DF07E60" w14:textId="4A9BFF51" w:rsidR="005D1B14" w:rsidRDefault="005D1B14">
      <w:pPr>
        <w:pStyle w:val="a6"/>
      </w:pPr>
      <w:r>
        <w:rPr>
          <w:rStyle w:val="a5"/>
        </w:rPr>
        <w:annotationRef/>
      </w:r>
      <w:r>
        <w:t xml:space="preserve">Надо попробовать описать правило для </w:t>
      </w:r>
      <w:proofErr w:type="spellStart"/>
      <w:r>
        <w:t>парсинга</w:t>
      </w:r>
      <w:proofErr w:type="spellEnd"/>
      <w:r>
        <w:t xml:space="preserve"> параметров деталей</w:t>
      </w:r>
    </w:p>
  </w:comment>
  <w:comment w:id="17" w:author="Антипов РФ" w:date="2020-08-11T12:55:00Z" w:initials="АРФ">
    <w:p w14:paraId="3469B814" w14:textId="44443D1A" w:rsidR="005D1B14" w:rsidRDefault="005D1B14">
      <w:pPr>
        <w:pStyle w:val="a6"/>
      </w:pPr>
      <w:r>
        <w:rPr>
          <w:rStyle w:val="a5"/>
        </w:rPr>
        <w:annotationRef/>
      </w:r>
      <w:r>
        <w:t xml:space="preserve">Определить Коле </w:t>
      </w:r>
      <w:proofErr w:type="spellStart"/>
      <w:r>
        <w:t>Илалову</w:t>
      </w:r>
      <w:proofErr w:type="spellEnd"/>
    </w:p>
  </w:comment>
  <w:comment w:id="18" w:author="Антипов РФ" w:date="2020-08-11T16:39:00Z" w:initials="АРФ">
    <w:p w14:paraId="1973B60B" w14:textId="674B4BD5" w:rsidR="005D1B14" w:rsidRPr="00F04E43" w:rsidRDefault="005D1B14">
      <w:pPr>
        <w:pStyle w:val="a6"/>
      </w:pPr>
      <w:r>
        <w:rPr>
          <w:rStyle w:val="a5"/>
        </w:rPr>
        <w:annotationRef/>
      </w:r>
      <w:r>
        <w:t xml:space="preserve">А нельзя по тегу </w:t>
      </w:r>
      <w:r>
        <w:rPr>
          <w:lang w:val="en-US"/>
        </w:rPr>
        <w:t>component</w:t>
      </w:r>
      <w:r w:rsidRPr="00F04E43">
        <w:t>/</w:t>
      </w:r>
      <w:r>
        <w:rPr>
          <w:lang w:val="en-US"/>
        </w:rPr>
        <w:t>component</w:t>
      </w:r>
      <w:r w:rsidRPr="00F04E43">
        <w:t>_</w:t>
      </w:r>
      <w:proofErr w:type="spellStart"/>
      <w:r>
        <w:rPr>
          <w:lang w:val="en-US"/>
        </w:rPr>
        <w:t>pcb</w:t>
      </w:r>
      <w:proofErr w:type="spellEnd"/>
      <w:r>
        <w:t xml:space="preserve"> отличать деталь?</w:t>
      </w:r>
    </w:p>
  </w:comment>
  <w:comment w:id="19" w:author="Антипов РФ" w:date="2020-08-11T12:55:00Z" w:initials="АРФ">
    <w:p w14:paraId="08E8F9D2" w14:textId="50049D9B" w:rsidR="005D1B14" w:rsidRDefault="005D1B14">
      <w:pPr>
        <w:pStyle w:val="a6"/>
      </w:pPr>
      <w:r>
        <w:rPr>
          <w:rStyle w:val="a5"/>
        </w:rPr>
        <w:annotationRef/>
      </w:r>
      <w:r>
        <w:t xml:space="preserve">Определить Коле </w:t>
      </w:r>
      <w:proofErr w:type="spellStart"/>
      <w:r>
        <w:t>Илалову</w:t>
      </w:r>
      <w:proofErr w:type="spellEnd"/>
    </w:p>
  </w:comment>
  <w:comment w:id="20" w:author="Антипов РФ" w:date="2020-08-11T12:55:00Z" w:initials="АРФ">
    <w:p w14:paraId="5C1F1C8C" w14:textId="79E36744" w:rsidR="005D1B14" w:rsidRDefault="005D1B14">
      <w:pPr>
        <w:pStyle w:val="a6"/>
      </w:pPr>
      <w:r>
        <w:rPr>
          <w:rStyle w:val="a5"/>
        </w:rPr>
        <w:annotationRef/>
      </w:r>
      <w:r>
        <w:t xml:space="preserve">Определить Коле </w:t>
      </w:r>
      <w:proofErr w:type="spellStart"/>
      <w:r>
        <w:t>Илалову</w:t>
      </w:r>
      <w:proofErr w:type="spellEnd"/>
      <w:r>
        <w:t xml:space="preserve"> и Саше Алексееву</w:t>
      </w:r>
    </w:p>
  </w:comment>
  <w:comment w:id="25" w:author="Антипов РФ" w:date="2020-07-20T17:40:00Z" w:initials="АРФ">
    <w:p w14:paraId="09CF63A2" w14:textId="226F9243" w:rsidR="005D1B14" w:rsidRPr="00924292" w:rsidRDefault="005D1B14">
      <w:pPr>
        <w:pStyle w:val="a6"/>
      </w:pPr>
      <w:r>
        <w:rPr>
          <w:rStyle w:val="a5"/>
        </w:rPr>
        <w:annotationRef/>
      </w:r>
      <w:r>
        <w:t>Ольга Николаевна пришлет правильные образец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612B94F9" w15:done="0"/>
  <w15:commentEx w15:paraId="2D5050CA" w15:done="0"/>
  <w15:commentEx w15:paraId="6743FA79" w15:done="1"/>
  <w15:commentEx w15:paraId="7E9F1494" w15:done="0"/>
  <w15:commentEx w15:paraId="24BFCCA1" w15:done="0"/>
  <w15:commentEx w15:paraId="7218CE02" w15:done="0"/>
  <w15:commentEx w15:paraId="3DF07E60" w15:done="0"/>
  <w15:commentEx w15:paraId="3469B814" w15:done="0"/>
  <w15:commentEx w15:paraId="1973B60B" w15:done="0"/>
  <w15:commentEx w15:paraId="08E8F9D2" w15:done="0"/>
  <w15:commentEx w15:paraId="5C1F1C8C" w15:done="0"/>
  <w15:commentEx w15:paraId="09CF63A2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612B94F9" w16cid:durableId="22DD3ABE"/>
  <w16cid:commentId w16cid:paraId="2D5050CA" w16cid:durableId="22E7CD68"/>
  <w16cid:commentId w16cid:paraId="6743FA79" w16cid:durableId="22C05343"/>
  <w16cid:commentId w16cid:paraId="7E9F1494" w16cid:durableId="22DD2FF5"/>
  <w16cid:commentId w16cid:paraId="24BFCCA1" w16cid:durableId="22DD20E4"/>
  <w16cid:commentId w16cid:paraId="7218CE02" w16cid:durableId="22DD13A3"/>
  <w16cid:commentId w16cid:paraId="3DF07E60" w16cid:durableId="22DD1296"/>
  <w16cid:commentId w16cid:paraId="3469B814" w16cid:durableId="22DD13B0"/>
  <w16cid:commentId w16cid:paraId="1973B60B" w16cid:durableId="22DD4847"/>
  <w16cid:commentId w16cid:paraId="08E8F9D2" w16cid:durableId="22DD13BF"/>
  <w16cid:commentId w16cid:paraId="5C1F1C8C" w16cid:durableId="22DD13C9"/>
  <w16cid:commentId w16cid:paraId="09CF63A2" w16cid:durableId="22C0557F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43E31F0"/>
    <w:multiLevelType w:val="hybridMultilevel"/>
    <w:tmpl w:val="22683480"/>
    <w:lvl w:ilvl="0" w:tplc="86CE361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7A41D0A"/>
    <w:multiLevelType w:val="hybridMultilevel"/>
    <w:tmpl w:val="773A73E8"/>
    <w:lvl w:ilvl="0" w:tplc="04190001">
      <w:start w:val="1"/>
      <w:numFmt w:val="bullet"/>
      <w:lvlText w:val=""/>
      <w:lvlJc w:val="left"/>
      <w:pPr>
        <w:ind w:left="227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39" w:hanging="360"/>
      </w:pPr>
      <w:rPr>
        <w:rFonts w:ascii="Wingdings" w:hAnsi="Wingdings" w:hint="default"/>
      </w:rPr>
    </w:lvl>
  </w:abstractNum>
  <w:abstractNum w:abstractNumId="3" w15:restartNumberingAfterBreak="0">
    <w:nsid w:val="186D39C1"/>
    <w:multiLevelType w:val="hybridMultilevel"/>
    <w:tmpl w:val="D652803E"/>
    <w:lvl w:ilvl="0" w:tplc="DDE8880A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4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DD6F66"/>
    <w:multiLevelType w:val="hybridMultilevel"/>
    <w:tmpl w:val="EA101C4E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54CA091A"/>
    <w:multiLevelType w:val="hybridMultilevel"/>
    <w:tmpl w:val="F6222672"/>
    <w:lvl w:ilvl="0" w:tplc="D7C67E84">
      <w:numFmt w:val="bullet"/>
      <w:lvlText w:val=""/>
      <w:lvlJc w:val="left"/>
      <w:pPr>
        <w:ind w:left="765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9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0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11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11"/>
  </w:num>
  <w:num w:numId="2">
    <w:abstractNumId w:val="6"/>
  </w:num>
  <w:num w:numId="3">
    <w:abstractNumId w:val="12"/>
  </w:num>
  <w:num w:numId="4">
    <w:abstractNumId w:val="13"/>
  </w:num>
  <w:num w:numId="5">
    <w:abstractNumId w:val="9"/>
  </w:num>
  <w:num w:numId="6">
    <w:abstractNumId w:val="0"/>
  </w:num>
  <w:num w:numId="7">
    <w:abstractNumId w:val="10"/>
  </w:num>
  <w:num w:numId="8">
    <w:abstractNumId w:val="7"/>
  </w:num>
  <w:num w:numId="9">
    <w:abstractNumId w:val="4"/>
  </w:num>
  <w:num w:numId="10">
    <w:abstractNumId w:val="8"/>
  </w:num>
  <w:num w:numId="11">
    <w:abstractNumId w:val="3"/>
  </w:num>
  <w:num w:numId="12">
    <w:abstractNumId w:val="1"/>
  </w:num>
  <w:num w:numId="13">
    <w:abstractNumId w:val="5"/>
  </w:num>
  <w:num w:numId="14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Антипов РФ">
    <w15:presenceInfo w15:providerId="None" w15:userId="Антипов РФ"/>
  </w15:person>
  <w15:person w15:author="Виктор Витковский">
    <w15:presenceInfo w15:providerId="None" w15:userId="Виктор Витковский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067F"/>
    <w:rsid w:val="0001372D"/>
    <w:rsid w:val="000162D3"/>
    <w:rsid w:val="00024577"/>
    <w:rsid w:val="00025CC1"/>
    <w:rsid w:val="00034F81"/>
    <w:rsid w:val="00043BC2"/>
    <w:rsid w:val="00044DF1"/>
    <w:rsid w:val="00047CE1"/>
    <w:rsid w:val="00061CA2"/>
    <w:rsid w:val="00062CFC"/>
    <w:rsid w:val="00064D19"/>
    <w:rsid w:val="00082827"/>
    <w:rsid w:val="00087E6B"/>
    <w:rsid w:val="000A3592"/>
    <w:rsid w:val="000B4ED5"/>
    <w:rsid w:val="000B75BB"/>
    <w:rsid w:val="000C5702"/>
    <w:rsid w:val="000C6AB5"/>
    <w:rsid w:val="000D0971"/>
    <w:rsid w:val="000D6B83"/>
    <w:rsid w:val="000E2057"/>
    <w:rsid w:val="000E632A"/>
    <w:rsid w:val="000E7CD6"/>
    <w:rsid w:val="000F40B6"/>
    <w:rsid w:val="000F7EF8"/>
    <w:rsid w:val="001040B7"/>
    <w:rsid w:val="001105FA"/>
    <w:rsid w:val="00111415"/>
    <w:rsid w:val="00116437"/>
    <w:rsid w:val="00117EB9"/>
    <w:rsid w:val="00125B2B"/>
    <w:rsid w:val="00126EBB"/>
    <w:rsid w:val="00137588"/>
    <w:rsid w:val="00141730"/>
    <w:rsid w:val="001674D3"/>
    <w:rsid w:val="001675EF"/>
    <w:rsid w:val="00180E17"/>
    <w:rsid w:val="00181AE7"/>
    <w:rsid w:val="001918F1"/>
    <w:rsid w:val="001A0940"/>
    <w:rsid w:val="001A2BF7"/>
    <w:rsid w:val="001A6B48"/>
    <w:rsid w:val="001B2FAC"/>
    <w:rsid w:val="001B3741"/>
    <w:rsid w:val="001B4765"/>
    <w:rsid w:val="001B5814"/>
    <w:rsid w:val="001D0CDF"/>
    <w:rsid w:val="001D691F"/>
    <w:rsid w:val="001E2B94"/>
    <w:rsid w:val="002044FF"/>
    <w:rsid w:val="00214C6D"/>
    <w:rsid w:val="00224A80"/>
    <w:rsid w:val="00224FCE"/>
    <w:rsid w:val="002267A3"/>
    <w:rsid w:val="002269FA"/>
    <w:rsid w:val="00227AF1"/>
    <w:rsid w:val="00230D73"/>
    <w:rsid w:val="002348DD"/>
    <w:rsid w:val="0023569E"/>
    <w:rsid w:val="002401A3"/>
    <w:rsid w:val="002440DD"/>
    <w:rsid w:val="00244BAF"/>
    <w:rsid w:val="00245B49"/>
    <w:rsid w:val="002548EE"/>
    <w:rsid w:val="0025599B"/>
    <w:rsid w:val="002700C6"/>
    <w:rsid w:val="002717FF"/>
    <w:rsid w:val="002750E5"/>
    <w:rsid w:val="00277905"/>
    <w:rsid w:val="00281781"/>
    <w:rsid w:val="002817A6"/>
    <w:rsid w:val="002961F4"/>
    <w:rsid w:val="002A0749"/>
    <w:rsid w:val="002A1AC1"/>
    <w:rsid w:val="002A22F3"/>
    <w:rsid w:val="002B1B46"/>
    <w:rsid w:val="002C503B"/>
    <w:rsid w:val="002D33C5"/>
    <w:rsid w:val="002E2FBE"/>
    <w:rsid w:val="002E4E74"/>
    <w:rsid w:val="002E6165"/>
    <w:rsid w:val="0030617E"/>
    <w:rsid w:val="003104D1"/>
    <w:rsid w:val="003228F7"/>
    <w:rsid w:val="00322A3C"/>
    <w:rsid w:val="00326173"/>
    <w:rsid w:val="0033464F"/>
    <w:rsid w:val="00337790"/>
    <w:rsid w:val="0034024E"/>
    <w:rsid w:val="00340491"/>
    <w:rsid w:val="0035451F"/>
    <w:rsid w:val="003635D6"/>
    <w:rsid w:val="00371F11"/>
    <w:rsid w:val="003744BD"/>
    <w:rsid w:val="0038258E"/>
    <w:rsid w:val="0039429B"/>
    <w:rsid w:val="003954D2"/>
    <w:rsid w:val="003A3F29"/>
    <w:rsid w:val="003B4F29"/>
    <w:rsid w:val="003C5684"/>
    <w:rsid w:val="003D1850"/>
    <w:rsid w:val="003D327F"/>
    <w:rsid w:val="003D4CAA"/>
    <w:rsid w:val="003D67F8"/>
    <w:rsid w:val="003E4B32"/>
    <w:rsid w:val="003E5C97"/>
    <w:rsid w:val="003F25A9"/>
    <w:rsid w:val="0040189F"/>
    <w:rsid w:val="00401B99"/>
    <w:rsid w:val="00410CDF"/>
    <w:rsid w:val="004202DF"/>
    <w:rsid w:val="004204D8"/>
    <w:rsid w:val="0042482F"/>
    <w:rsid w:val="0043383C"/>
    <w:rsid w:val="00436741"/>
    <w:rsid w:val="00443AFA"/>
    <w:rsid w:val="00450D73"/>
    <w:rsid w:val="004642AF"/>
    <w:rsid w:val="00465ECE"/>
    <w:rsid w:val="00466B77"/>
    <w:rsid w:val="004749B6"/>
    <w:rsid w:val="00497252"/>
    <w:rsid w:val="004A3055"/>
    <w:rsid w:val="004B2FDC"/>
    <w:rsid w:val="004B6C63"/>
    <w:rsid w:val="004D7908"/>
    <w:rsid w:val="004E572D"/>
    <w:rsid w:val="004E6DC1"/>
    <w:rsid w:val="004E7C1D"/>
    <w:rsid w:val="004F300B"/>
    <w:rsid w:val="00512112"/>
    <w:rsid w:val="00512E1D"/>
    <w:rsid w:val="00522089"/>
    <w:rsid w:val="00523EFD"/>
    <w:rsid w:val="00527C9D"/>
    <w:rsid w:val="00534A87"/>
    <w:rsid w:val="005359F4"/>
    <w:rsid w:val="00541407"/>
    <w:rsid w:val="005466D9"/>
    <w:rsid w:val="005500E9"/>
    <w:rsid w:val="005519E1"/>
    <w:rsid w:val="00561D73"/>
    <w:rsid w:val="005628A9"/>
    <w:rsid w:val="00564AE1"/>
    <w:rsid w:val="00570F6A"/>
    <w:rsid w:val="00572C2D"/>
    <w:rsid w:val="0057706A"/>
    <w:rsid w:val="0058750F"/>
    <w:rsid w:val="00592CA2"/>
    <w:rsid w:val="005939CC"/>
    <w:rsid w:val="00597CA1"/>
    <w:rsid w:val="005A15D8"/>
    <w:rsid w:val="005A45BF"/>
    <w:rsid w:val="005A61AA"/>
    <w:rsid w:val="005B3B2A"/>
    <w:rsid w:val="005C5D38"/>
    <w:rsid w:val="005C67FB"/>
    <w:rsid w:val="005C6F40"/>
    <w:rsid w:val="005D0C16"/>
    <w:rsid w:val="005D1B14"/>
    <w:rsid w:val="005D4127"/>
    <w:rsid w:val="005E4F8D"/>
    <w:rsid w:val="005F342B"/>
    <w:rsid w:val="0060023B"/>
    <w:rsid w:val="00604D2D"/>
    <w:rsid w:val="00611E0F"/>
    <w:rsid w:val="00623BEC"/>
    <w:rsid w:val="006267FE"/>
    <w:rsid w:val="00627103"/>
    <w:rsid w:val="0065525E"/>
    <w:rsid w:val="006609E9"/>
    <w:rsid w:val="006627F9"/>
    <w:rsid w:val="00663214"/>
    <w:rsid w:val="00663FC7"/>
    <w:rsid w:val="006666A9"/>
    <w:rsid w:val="00672079"/>
    <w:rsid w:val="00681634"/>
    <w:rsid w:val="0069222C"/>
    <w:rsid w:val="006A041B"/>
    <w:rsid w:val="006B1F00"/>
    <w:rsid w:val="006B5F06"/>
    <w:rsid w:val="006C3744"/>
    <w:rsid w:val="006D0A84"/>
    <w:rsid w:val="006D12B2"/>
    <w:rsid w:val="006E1F24"/>
    <w:rsid w:val="006F4B22"/>
    <w:rsid w:val="007034CF"/>
    <w:rsid w:val="00703881"/>
    <w:rsid w:val="007055D0"/>
    <w:rsid w:val="007163B8"/>
    <w:rsid w:val="00720093"/>
    <w:rsid w:val="00734066"/>
    <w:rsid w:val="007342BD"/>
    <w:rsid w:val="007400C9"/>
    <w:rsid w:val="007406A8"/>
    <w:rsid w:val="0074532D"/>
    <w:rsid w:val="00746459"/>
    <w:rsid w:val="007516B3"/>
    <w:rsid w:val="00752040"/>
    <w:rsid w:val="00755D27"/>
    <w:rsid w:val="00761102"/>
    <w:rsid w:val="007638F7"/>
    <w:rsid w:val="00765BA5"/>
    <w:rsid w:val="00776492"/>
    <w:rsid w:val="00776AEC"/>
    <w:rsid w:val="0078120E"/>
    <w:rsid w:val="00787E82"/>
    <w:rsid w:val="007901ED"/>
    <w:rsid w:val="007919B7"/>
    <w:rsid w:val="00794BDD"/>
    <w:rsid w:val="007B09B0"/>
    <w:rsid w:val="007B48ED"/>
    <w:rsid w:val="007B5A78"/>
    <w:rsid w:val="007B7BD1"/>
    <w:rsid w:val="007C1983"/>
    <w:rsid w:val="007C19E0"/>
    <w:rsid w:val="007D72DD"/>
    <w:rsid w:val="007F3CAA"/>
    <w:rsid w:val="007F573B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439A0"/>
    <w:rsid w:val="008576EC"/>
    <w:rsid w:val="00860739"/>
    <w:rsid w:val="00880FEB"/>
    <w:rsid w:val="008B40A5"/>
    <w:rsid w:val="008B6628"/>
    <w:rsid w:val="008B7029"/>
    <w:rsid w:val="008C65E5"/>
    <w:rsid w:val="008D3090"/>
    <w:rsid w:val="008E34CA"/>
    <w:rsid w:val="008F3BB3"/>
    <w:rsid w:val="00902298"/>
    <w:rsid w:val="009039A3"/>
    <w:rsid w:val="00904700"/>
    <w:rsid w:val="009113AD"/>
    <w:rsid w:val="009222F8"/>
    <w:rsid w:val="00924292"/>
    <w:rsid w:val="00924DBC"/>
    <w:rsid w:val="00927582"/>
    <w:rsid w:val="00947FAF"/>
    <w:rsid w:val="00954B3E"/>
    <w:rsid w:val="009552C4"/>
    <w:rsid w:val="0096074D"/>
    <w:rsid w:val="009722A9"/>
    <w:rsid w:val="009770F8"/>
    <w:rsid w:val="009779F5"/>
    <w:rsid w:val="00987299"/>
    <w:rsid w:val="009901CB"/>
    <w:rsid w:val="009A3A15"/>
    <w:rsid w:val="009A5490"/>
    <w:rsid w:val="009A7D22"/>
    <w:rsid w:val="009B4A47"/>
    <w:rsid w:val="009B4A7F"/>
    <w:rsid w:val="009D042C"/>
    <w:rsid w:val="009D0BF9"/>
    <w:rsid w:val="009D46FE"/>
    <w:rsid w:val="009D533D"/>
    <w:rsid w:val="009E6308"/>
    <w:rsid w:val="009F2E4B"/>
    <w:rsid w:val="009F6835"/>
    <w:rsid w:val="00A02AA2"/>
    <w:rsid w:val="00A04608"/>
    <w:rsid w:val="00A05072"/>
    <w:rsid w:val="00A16434"/>
    <w:rsid w:val="00A21687"/>
    <w:rsid w:val="00A25961"/>
    <w:rsid w:val="00A35201"/>
    <w:rsid w:val="00A36584"/>
    <w:rsid w:val="00A41E95"/>
    <w:rsid w:val="00A4795C"/>
    <w:rsid w:val="00A5049C"/>
    <w:rsid w:val="00A53F9D"/>
    <w:rsid w:val="00A60861"/>
    <w:rsid w:val="00A634F2"/>
    <w:rsid w:val="00A63521"/>
    <w:rsid w:val="00A670B6"/>
    <w:rsid w:val="00A7076A"/>
    <w:rsid w:val="00A76AFE"/>
    <w:rsid w:val="00A83E85"/>
    <w:rsid w:val="00A92D47"/>
    <w:rsid w:val="00A960B0"/>
    <w:rsid w:val="00A97689"/>
    <w:rsid w:val="00AA260B"/>
    <w:rsid w:val="00AB5338"/>
    <w:rsid w:val="00AB687D"/>
    <w:rsid w:val="00AB7531"/>
    <w:rsid w:val="00AC1B41"/>
    <w:rsid w:val="00AD05AF"/>
    <w:rsid w:val="00AD532E"/>
    <w:rsid w:val="00AE5BC3"/>
    <w:rsid w:val="00AF4E46"/>
    <w:rsid w:val="00B0230A"/>
    <w:rsid w:val="00B100F1"/>
    <w:rsid w:val="00B17BBC"/>
    <w:rsid w:val="00B26999"/>
    <w:rsid w:val="00B33BE0"/>
    <w:rsid w:val="00B36EA1"/>
    <w:rsid w:val="00B564F2"/>
    <w:rsid w:val="00B56709"/>
    <w:rsid w:val="00B62F61"/>
    <w:rsid w:val="00B641C7"/>
    <w:rsid w:val="00B67F5F"/>
    <w:rsid w:val="00B70AAA"/>
    <w:rsid w:val="00B841E0"/>
    <w:rsid w:val="00B851CB"/>
    <w:rsid w:val="00B85BF7"/>
    <w:rsid w:val="00B86F02"/>
    <w:rsid w:val="00B93111"/>
    <w:rsid w:val="00B94FFE"/>
    <w:rsid w:val="00BA1929"/>
    <w:rsid w:val="00BA1ADD"/>
    <w:rsid w:val="00BA7463"/>
    <w:rsid w:val="00BB1F71"/>
    <w:rsid w:val="00BB2C76"/>
    <w:rsid w:val="00BE1A77"/>
    <w:rsid w:val="00BE580D"/>
    <w:rsid w:val="00BF06C2"/>
    <w:rsid w:val="00BF6C05"/>
    <w:rsid w:val="00C03309"/>
    <w:rsid w:val="00C05694"/>
    <w:rsid w:val="00C11FA6"/>
    <w:rsid w:val="00C157A7"/>
    <w:rsid w:val="00C22804"/>
    <w:rsid w:val="00C23D1C"/>
    <w:rsid w:val="00C410D2"/>
    <w:rsid w:val="00C44987"/>
    <w:rsid w:val="00C46B68"/>
    <w:rsid w:val="00C675E0"/>
    <w:rsid w:val="00C70230"/>
    <w:rsid w:val="00C70CFC"/>
    <w:rsid w:val="00C74A52"/>
    <w:rsid w:val="00C81916"/>
    <w:rsid w:val="00C84F38"/>
    <w:rsid w:val="00CA0154"/>
    <w:rsid w:val="00CA1DFF"/>
    <w:rsid w:val="00CA24DF"/>
    <w:rsid w:val="00CB2164"/>
    <w:rsid w:val="00CB74A2"/>
    <w:rsid w:val="00CC01AB"/>
    <w:rsid w:val="00CC7C41"/>
    <w:rsid w:val="00CD6266"/>
    <w:rsid w:val="00CE60A2"/>
    <w:rsid w:val="00CE647B"/>
    <w:rsid w:val="00CF6FD8"/>
    <w:rsid w:val="00D012D0"/>
    <w:rsid w:val="00D0698D"/>
    <w:rsid w:val="00D15F07"/>
    <w:rsid w:val="00D16376"/>
    <w:rsid w:val="00D26559"/>
    <w:rsid w:val="00D436EF"/>
    <w:rsid w:val="00D500E7"/>
    <w:rsid w:val="00D6041D"/>
    <w:rsid w:val="00D61C04"/>
    <w:rsid w:val="00D63D88"/>
    <w:rsid w:val="00D65B03"/>
    <w:rsid w:val="00D717E9"/>
    <w:rsid w:val="00D7223E"/>
    <w:rsid w:val="00D734E8"/>
    <w:rsid w:val="00D81DCC"/>
    <w:rsid w:val="00D879FE"/>
    <w:rsid w:val="00DA3EEB"/>
    <w:rsid w:val="00DB21C5"/>
    <w:rsid w:val="00DB2EDA"/>
    <w:rsid w:val="00DC2248"/>
    <w:rsid w:val="00DC6A02"/>
    <w:rsid w:val="00DD4F06"/>
    <w:rsid w:val="00DF3754"/>
    <w:rsid w:val="00DF4901"/>
    <w:rsid w:val="00E0659D"/>
    <w:rsid w:val="00E11491"/>
    <w:rsid w:val="00E117F7"/>
    <w:rsid w:val="00E16676"/>
    <w:rsid w:val="00E3631D"/>
    <w:rsid w:val="00E40945"/>
    <w:rsid w:val="00E41568"/>
    <w:rsid w:val="00E44513"/>
    <w:rsid w:val="00E44B92"/>
    <w:rsid w:val="00E47057"/>
    <w:rsid w:val="00E50BBC"/>
    <w:rsid w:val="00E677BE"/>
    <w:rsid w:val="00E74014"/>
    <w:rsid w:val="00E82314"/>
    <w:rsid w:val="00E8761D"/>
    <w:rsid w:val="00EA0899"/>
    <w:rsid w:val="00EA697C"/>
    <w:rsid w:val="00EB0A07"/>
    <w:rsid w:val="00EC2E4D"/>
    <w:rsid w:val="00ED33F8"/>
    <w:rsid w:val="00EE3C8F"/>
    <w:rsid w:val="00EF767F"/>
    <w:rsid w:val="00F04E43"/>
    <w:rsid w:val="00F23EDE"/>
    <w:rsid w:val="00F30523"/>
    <w:rsid w:val="00F3511D"/>
    <w:rsid w:val="00F36D07"/>
    <w:rsid w:val="00F503FF"/>
    <w:rsid w:val="00F52054"/>
    <w:rsid w:val="00F600DC"/>
    <w:rsid w:val="00F65109"/>
    <w:rsid w:val="00F66CB7"/>
    <w:rsid w:val="00F82A28"/>
    <w:rsid w:val="00F96BC2"/>
    <w:rsid w:val="00FA401F"/>
    <w:rsid w:val="00FB1225"/>
    <w:rsid w:val="00FB1FFD"/>
    <w:rsid w:val="00FC6530"/>
    <w:rsid w:val="00FE566C"/>
    <w:rsid w:val="00FE70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1B99"/>
  </w:style>
  <w:style w:type="paragraph" w:styleId="2">
    <w:name w:val="heading 2"/>
    <w:basedOn w:val="a"/>
    <w:link w:val="20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6E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7055D0"/>
    <w:rPr>
      <w:color w:val="0000FF"/>
      <w:u w:val="single"/>
    </w:rPr>
  </w:style>
  <w:style w:type="character" w:styleId="a5">
    <w:name w:val="annotation reference"/>
    <w:basedOn w:val="a0"/>
    <w:uiPriority w:val="99"/>
    <w:semiHidden/>
    <w:unhideWhenUsed/>
    <w:rsid w:val="001B2FAC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1B2FAC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B2FAC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1B2FAC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ac">
    <w:name w:val="Unresolved Mention"/>
    <w:basedOn w:val="a0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ad">
    <w:name w:val="Table Grid"/>
    <w:basedOn w:val="a1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a0"/>
    <w:rsid w:val="00B85BF7"/>
    <w:rPr>
      <w:color w:val="99000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comments" Target="comment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hyperlink" Target="https://github.com/vitalii-nechaev/DocGOST" TargetMode="External"/><Relationship Id="rId11" Type="http://schemas.openxmlformats.org/officeDocument/2006/relationships/package" Target="embeddings/Microsoft_Visio_Drawing.vsdx"/><Relationship Id="rId24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microsoft.com/office/2016/09/relationships/commentsIds" Target="commentsIds.xml"/><Relationship Id="rId14" Type="http://schemas.openxmlformats.org/officeDocument/2006/relationships/image" Target="media/image4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97E572-320E-448A-99B6-6F322469B1D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781</TotalTime>
  <Pages>33</Pages>
  <Words>7711</Words>
  <Characters>43958</Characters>
  <Application>Microsoft Office Word</Application>
  <DocSecurity>0</DocSecurity>
  <Lines>366</Lines>
  <Paragraphs>10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15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нтипов РФ</cp:lastModifiedBy>
  <cp:revision>63</cp:revision>
  <dcterms:created xsi:type="dcterms:W3CDTF">2020-07-23T07:38:00Z</dcterms:created>
  <dcterms:modified xsi:type="dcterms:W3CDTF">2020-08-20T15:07:00Z</dcterms:modified>
</cp:coreProperties>
</file>